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mov" ContentType="video/unknown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media/image36.jpg" ContentType="image/jpeg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1" r:id="rId1"/>
    <p:sldMasterId id="2147483741" r:id="rId2"/>
  </p:sldMasterIdLst>
  <p:notesMasterIdLst>
    <p:notesMasterId r:id="rId84"/>
  </p:notesMasterIdLst>
  <p:sldIdLst>
    <p:sldId id="330" r:id="rId3"/>
    <p:sldId id="259" r:id="rId4"/>
    <p:sldId id="332" r:id="rId5"/>
    <p:sldId id="350" r:id="rId6"/>
    <p:sldId id="351" r:id="rId7"/>
    <p:sldId id="328" r:id="rId8"/>
    <p:sldId id="329" r:id="rId9"/>
    <p:sldId id="331" r:id="rId10"/>
    <p:sldId id="260" r:id="rId11"/>
    <p:sldId id="261" r:id="rId12"/>
    <p:sldId id="262" r:id="rId13"/>
    <p:sldId id="264" r:id="rId14"/>
    <p:sldId id="265" r:id="rId15"/>
    <p:sldId id="266" r:id="rId16"/>
    <p:sldId id="302" r:id="rId17"/>
    <p:sldId id="268" r:id="rId18"/>
    <p:sldId id="269" r:id="rId19"/>
    <p:sldId id="270" r:id="rId20"/>
    <p:sldId id="271" r:id="rId21"/>
    <p:sldId id="272" r:id="rId22"/>
    <p:sldId id="273" r:id="rId23"/>
    <p:sldId id="275" r:id="rId24"/>
    <p:sldId id="274" r:id="rId25"/>
    <p:sldId id="303" r:id="rId26"/>
    <p:sldId id="304" r:id="rId27"/>
    <p:sldId id="278" r:id="rId28"/>
    <p:sldId id="279" r:id="rId29"/>
    <p:sldId id="280" r:id="rId30"/>
    <p:sldId id="281" r:id="rId31"/>
    <p:sldId id="305" r:id="rId32"/>
    <p:sldId id="307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308" r:id="rId42"/>
    <p:sldId id="309" r:id="rId43"/>
    <p:sldId id="310" r:id="rId44"/>
    <p:sldId id="311" r:id="rId45"/>
    <p:sldId id="312" r:id="rId46"/>
    <p:sldId id="313" r:id="rId47"/>
    <p:sldId id="314" r:id="rId48"/>
    <p:sldId id="315" r:id="rId49"/>
    <p:sldId id="316" r:id="rId50"/>
    <p:sldId id="317" r:id="rId51"/>
    <p:sldId id="318" r:id="rId52"/>
    <p:sldId id="319" r:id="rId53"/>
    <p:sldId id="325" r:id="rId54"/>
    <p:sldId id="326" r:id="rId55"/>
    <p:sldId id="343" r:id="rId56"/>
    <p:sldId id="344" r:id="rId57"/>
    <p:sldId id="336" r:id="rId58"/>
    <p:sldId id="337" r:id="rId59"/>
    <p:sldId id="338" r:id="rId60"/>
    <p:sldId id="340" r:id="rId61"/>
    <p:sldId id="339" r:id="rId62"/>
    <p:sldId id="341" r:id="rId63"/>
    <p:sldId id="342" r:id="rId64"/>
    <p:sldId id="346" r:id="rId65"/>
    <p:sldId id="347" r:id="rId66"/>
    <p:sldId id="345" r:id="rId67"/>
    <p:sldId id="320" r:id="rId68"/>
    <p:sldId id="321" r:id="rId69"/>
    <p:sldId id="322" r:id="rId70"/>
    <p:sldId id="323" r:id="rId71"/>
    <p:sldId id="324" r:id="rId72"/>
    <p:sldId id="292" r:id="rId73"/>
    <p:sldId id="333" r:id="rId74"/>
    <p:sldId id="334" r:id="rId75"/>
    <p:sldId id="293" r:id="rId76"/>
    <p:sldId id="295" r:id="rId77"/>
    <p:sldId id="296" r:id="rId78"/>
    <p:sldId id="298" r:id="rId79"/>
    <p:sldId id="299" r:id="rId80"/>
    <p:sldId id="335" r:id="rId81"/>
    <p:sldId id="300" r:id="rId82"/>
    <p:sldId id="301" r:id="rId83"/>
  </p:sldIdLst>
  <p:sldSz cx="10044113" cy="774065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423" autoAdjust="0"/>
    <p:restoredTop sz="94139" autoAdjust="0"/>
  </p:normalViewPr>
  <p:slideViewPr>
    <p:cSldViewPr snapToGrid="0">
      <p:cViewPr varScale="1">
        <p:scale>
          <a:sx n="94" d="100"/>
          <a:sy n="94" d="100"/>
        </p:scale>
        <p:origin x="-1692" y="-30"/>
      </p:cViewPr>
      <p:guideLst>
        <p:guide orient="horz" pos="2438"/>
        <p:guide pos="31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theme" Target="theme/theme1.xml"/><Relationship Id="rId61" Type="http://schemas.openxmlformats.org/officeDocument/2006/relationships/slide" Target="slides/slide59.xml"/><Relationship Id="rId82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368ACB-C9A2-4389-9E59-9659E621096A}" type="datetimeFigureOut">
              <a:rPr lang="ru-RU" smtClean="0"/>
              <a:t>02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070225" y="857250"/>
            <a:ext cx="300355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14400" y="3300412"/>
            <a:ext cx="7315200" cy="270033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AAD2D0-80A6-45FC-BA82-45813C6EA60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60254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1pPr>
    <a:lvl2pPr marL="508132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2pPr>
    <a:lvl3pPr marL="1016264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3pPr>
    <a:lvl4pPr marL="1524396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4pPr>
    <a:lvl5pPr marL="2032528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5pPr>
    <a:lvl6pPr marL="2540660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6pPr>
    <a:lvl7pPr marL="3048792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7pPr>
    <a:lvl8pPr marL="3556925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8pPr>
    <a:lvl9pPr marL="4065057" algn="l" defTabSz="1016264" rtl="0" eaLnBrk="1" latinLnBrk="0" hangingPunct="1">
      <a:defRPr sz="1334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872792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5502275" y="636588"/>
            <a:ext cx="2233613" cy="17208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fld id="{3058D632-F74B-472D-A0DF-0B84C52CEFA0}" type="slidenum">
              <a:rPr lang="ru-RU" smtClean="0"/>
              <a:pPr eaLnBrk="1" hangingPunct="1">
                <a:spcBef>
                  <a:spcPct val="0"/>
                </a:spcBef>
              </a:pPr>
              <a:t>81</a:t>
            </a:fld>
            <a:endParaRPr lang="ru-RU" smtClean="0"/>
          </a:p>
        </p:txBody>
      </p:sp>
      <p:sp>
        <p:nvSpPr>
          <p:cNvPr id="192515" name="Нижний колонтитул 4"/>
          <p:cNvSpPr txBox="1">
            <a:spLocks noGrp="1"/>
          </p:cNvSpPr>
          <p:nvPr/>
        </p:nvSpPr>
        <p:spPr bwMode="auto">
          <a:xfrm>
            <a:off x="0" y="4842894"/>
            <a:ext cx="5735581" cy="25454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2452" tIns="46226" rIns="92452" bIns="46226" anchor="b"/>
          <a:lstStyle/>
          <a:p>
            <a:pPr>
              <a:defRPr/>
            </a:pPr>
            <a:r>
              <a:rPr lang="en-US" sz="1200"/>
              <a:t>Y/</a:t>
            </a:r>
            <a:r>
              <a:rPr lang="ru-RU" sz="1200"/>
              <a:t>Мешалкин В.П./ЛЭРЭП-2009.Самара.Сент.2009.</a:t>
            </a:r>
            <a:r>
              <a:rPr lang="en-US" sz="1200"/>
              <a:t>doc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val="1150137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502275" y="636588"/>
            <a:ext cx="2233613" cy="172085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2B7DEE-4C67-40AB-B9CF-B86AB05ED3E1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2179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5351767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AAD2D0-80A6-45FC-BA82-45813C6EA602}" type="slidenum">
              <a:rPr lang="ru-RU" smtClean="0"/>
              <a:t>6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046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327162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641348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Google Shape;23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34" name="Google Shape;23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425683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8" name="Google Shape;29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1407836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4913" y="685800"/>
            <a:ext cx="44481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6" name="Google Shape;246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07419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5514" y="1269261"/>
            <a:ext cx="7533085" cy="2694893"/>
          </a:xfrm>
        </p:spPr>
        <p:txBody>
          <a:bodyPr anchor="b">
            <a:normAutofit/>
          </a:bodyPr>
          <a:lstStyle>
            <a:lvl1pPr algn="ctr">
              <a:defRPr sz="4943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55514" y="4065633"/>
            <a:ext cx="7533085" cy="1868865"/>
          </a:xfrm>
        </p:spPr>
        <p:txBody>
          <a:bodyPr>
            <a:normAutofit/>
          </a:bodyPr>
          <a:lstStyle>
            <a:lvl1pPr marL="0" indent="0" algn="ctr">
              <a:buNone/>
              <a:defRPr sz="197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76641" indent="0" algn="ctr">
              <a:buNone/>
              <a:defRPr sz="2307"/>
            </a:lvl2pPr>
            <a:lvl3pPr marL="753283" indent="0" algn="ctr">
              <a:buNone/>
              <a:defRPr sz="1977"/>
            </a:lvl3pPr>
            <a:lvl4pPr marL="1129924" indent="0" algn="ctr">
              <a:buNone/>
              <a:defRPr sz="1648"/>
            </a:lvl4pPr>
            <a:lvl5pPr marL="1506565" indent="0" algn="ctr">
              <a:buNone/>
              <a:defRPr sz="1648"/>
            </a:lvl5pPr>
            <a:lvl6pPr marL="1883207" indent="0" algn="ctr">
              <a:buNone/>
              <a:defRPr sz="1648"/>
            </a:lvl6pPr>
            <a:lvl7pPr marL="2259848" indent="0" algn="ctr">
              <a:buNone/>
              <a:defRPr sz="1648"/>
            </a:lvl7pPr>
            <a:lvl8pPr marL="2636490" indent="0" algn="ctr">
              <a:buNone/>
              <a:defRPr sz="1648"/>
            </a:lvl8pPr>
            <a:lvl9pPr marL="3013131" indent="0" algn="ctr">
              <a:buNone/>
              <a:defRPr sz="1648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C0206-03A7-483F-8C88-4C42CE46BF5D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240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FA67B3-17F9-487D-8553-7560C80A6006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945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7818" y="406742"/>
            <a:ext cx="2165762" cy="655984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90533" y="406742"/>
            <a:ext cx="6371734" cy="655984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2228CA-0CF9-4D2F-9C19-EA482A350591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0225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46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02206" y="1780355"/>
            <a:ext cx="4369189" cy="3877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478608" y="1517779"/>
            <a:ext cx="3956772" cy="3877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26" b="0" i="0">
                <a:solidFill>
                  <a:srgbClr val="CC65FF"/>
                </a:solidFill>
                <a:latin typeface="Arial"/>
                <a:cs typeface="Arial"/>
              </a:defRPr>
            </a:lvl1pPr>
          </a:lstStyle>
          <a:p>
            <a:pPr marL="8400">
              <a:lnSpc>
                <a:spcPts val="1003"/>
              </a:lnSpc>
            </a:pPr>
            <a:endParaRPr lang="en-US" spc="-7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4693E0-D917-4501-9001-57C2C6E24F8D}" type="datetime1">
              <a:rPr lang="ru-RU" smtClean="0"/>
              <a:t>02.09.2019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78058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26" b="0" i="0">
                <a:solidFill>
                  <a:srgbClr val="CC65FF"/>
                </a:solidFill>
                <a:latin typeface="Arial"/>
                <a:cs typeface="Arial"/>
              </a:defRPr>
            </a:lvl1pPr>
          </a:lstStyle>
          <a:p>
            <a:pPr marL="8400">
              <a:lnSpc>
                <a:spcPts val="1003"/>
              </a:lnSpc>
            </a:pPr>
            <a:endParaRPr lang="en-US" spc="-7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BE501-8315-4324-9C15-01349042DCB7}" type="datetime1">
              <a:rPr lang="ru-RU" smtClean="0"/>
              <a:t>02.09.2019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46941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+ 1 column" type="tx">
  <p:cSld name="Title + 1 colum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5"/>
          <p:cNvSpPr txBox="1">
            <a:spLocks noGrp="1"/>
          </p:cNvSpPr>
          <p:nvPr>
            <p:ph type="title"/>
          </p:nvPr>
        </p:nvSpPr>
        <p:spPr>
          <a:xfrm>
            <a:off x="894430" y="590801"/>
            <a:ext cx="6033058" cy="1153084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5"/>
          <p:cNvSpPr txBox="1">
            <a:spLocks noGrp="1"/>
          </p:cNvSpPr>
          <p:nvPr>
            <p:ph type="body" idx="1"/>
          </p:nvPr>
        </p:nvSpPr>
        <p:spPr>
          <a:xfrm>
            <a:off x="894430" y="1997580"/>
            <a:ext cx="6736278" cy="4733783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502188" lvl="0" indent="-418490">
              <a:spcBef>
                <a:spcPts val="659"/>
              </a:spcBef>
              <a:spcAft>
                <a:spcPts val="0"/>
              </a:spcAft>
              <a:buSzPts val="2400"/>
              <a:buChar char="▰"/>
              <a:defRPr/>
            </a:lvl1pPr>
            <a:lvl2pPr marL="1004377" lvl="1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2pPr>
            <a:lvl3pPr marL="1506565" lvl="2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3pPr>
            <a:lvl4pPr marL="2008754" lvl="3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4pPr>
            <a:lvl5pPr marL="2510942" lvl="4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5pPr>
            <a:lvl6pPr marL="3013131" lvl="5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6pPr>
            <a:lvl7pPr marL="3515319" lvl="6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7pPr>
            <a:lvl8pPr marL="4017508" lvl="7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8pPr>
            <a:lvl9pPr marL="4519696" lvl="8" indent="-418490">
              <a:spcBef>
                <a:spcPts val="1098"/>
              </a:spcBef>
              <a:spcAft>
                <a:spcPts val="1098"/>
              </a:spcAft>
              <a:buSzPts val="2400"/>
              <a:buChar char="▻"/>
              <a:defRPr/>
            </a:lvl9pPr>
          </a:lstStyle>
          <a:p>
            <a:endParaRPr/>
          </a:p>
        </p:txBody>
      </p:sp>
      <p:sp>
        <p:nvSpPr>
          <p:cNvPr id="80" name="Google Shape;80;p5"/>
          <p:cNvSpPr txBox="1">
            <a:spLocks noGrp="1"/>
          </p:cNvSpPr>
          <p:nvPr>
            <p:ph type="sldNum" idx="12"/>
          </p:nvPr>
        </p:nvSpPr>
        <p:spPr>
          <a:xfrm>
            <a:off x="8367897" y="6977646"/>
            <a:ext cx="1633816" cy="47495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31202254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9299" y="-9558"/>
            <a:ext cx="10074118" cy="7759765"/>
            <a:chOff x="-8466" y="-8468"/>
            <a:chExt cx="9171316" cy="6874935"/>
          </a:xfrm>
        </p:grpSpPr>
        <p:cxnSp>
          <p:nvCxnSpPr>
            <p:cNvPr id="28" name="Straight Connector 2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Freeform 2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Freeform 3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2" name="Freeform 3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3" name="Freeform 3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4" name="Freeform 3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5" name="Freeform 3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6" name="Freeform 3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41889" y="2714007"/>
            <a:ext cx="6400287" cy="1858187"/>
          </a:xfrm>
        </p:spPr>
        <p:txBody>
          <a:bodyPr anchor="b">
            <a:noAutofit/>
          </a:bodyPr>
          <a:lstStyle>
            <a:lvl1pPr algn="r">
              <a:defRPr sz="5931">
                <a:solidFill>
                  <a:schemeClr val="accent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41889" y="4572192"/>
            <a:ext cx="6400287" cy="1238074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5021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0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0656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0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5109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01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51531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0175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A2975-CF26-484C-A2D8-ED15C5542BAC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8629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954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DE5D1A-6840-440C-A5EE-A6F301865EAA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81012" y="7317335"/>
            <a:ext cx="563101" cy="412118"/>
          </a:xfrm>
        </p:spPr>
        <p:txBody>
          <a:bodyPr/>
          <a:lstStyle>
            <a:lvl1pPr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fld id="{9638714B-5686-45A9-9844-83598223E5DF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14134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6" y="3048480"/>
            <a:ext cx="6972569" cy="2061669"/>
          </a:xfrm>
        </p:spPr>
        <p:txBody>
          <a:bodyPr anchor="b"/>
          <a:lstStyle>
            <a:lvl1pPr algn="l">
              <a:defRPr sz="4394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6" y="5110147"/>
            <a:ext cx="6972569" cy="971137"/>
          </a:xfrm>
        </p:spPr>
        <p:txBody>
          <a:bodyPr anchor="t"/>
          <a:lstStyle>
            <a:lvl1pPr marL="0" indent="0" algn="l">
              <a:buNone/>
              <a:defRPr sz="2197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128653-105F-43AF-8B99-E3FC867DDFF0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65941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8" y="688058"/>
            <a:ext cx="6972567" cy="149079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69608" y="2438665"/>
            <a:ext cx="3392095" cy="4380242"/>
          </a:xfrm>
        </p:spPr>
        <p:txBody>
          <a:bodyPr>
            <a:normAutofit/>
          </a:bodyPr>
          <a:lstStyle>
            <a:lvl1pPr>
              <a:defRPr sz="1977"/>
            </a:lvl1pPr>
            <a:lvl2pPr>
              <a:defRPr sz="1757"/>
            </a:lvl2pPr>
            <a:lvl3pPr>
              <a:defRPr sz="1538"/>
            </a:lvl3pPr>
            <a:lvl4pPr>
              <a:defRPr sz="1318"/>
            </a:lvl4pPr>
            <a:lvl5pPr>
              <a:defRPr sz="1318"/>
            </a:lvl5pPr>
            <a:lvl6pPr>
              <a:defRPr sz="1318"/>
            </a:lvl6pPr>
            <a:lvl7pPr>
              <a:defRPr sz="1318"/>
            </a:lvl7pPr>
            <a:lvl8pPr>
              <a:defRPr sz="1318"/>
            </a:lvl8pPr>
            <a:lvl9pPr>
              <a:defRPr sz="1318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50079" y="2438666"/>
            <a:ext cx="3392096" cy="4380243"/>
          </a:xfrm>
        </p:spPr>
        <p:txBody>
          <a:bodyPr>
            <a:normAutofit/>
          </a:bodyPr>
          <a:lstStyle>
            <a:lvl1pPr>
              <a:defRPr sz="1977"/>
            </a:lvl1pPr>
            <a:lvl2pPr>
              <a:defRPr sz="1757"/>
            </a:lvl2pPr>
            <a:lvl3pPr>
              <a:defRPr sz="1538"/>
            </a:lvl3pPr>
            <a:lvl4pPr>
              <a:defRPr sz="1318"/>
            </a:lvl4pPr>
            <a:lvl5pPr>
              <a:defRPr sz="1318"/>
            </a:lvl5pPr>
            <a:lvl6pPr>
              <a:defRPr sz="1318"/>
            </a:lvl6pPr>
            <a:lvl7pPr>
              <a:defRPr sz="1318"/>
            </a:lvl7pPr>
            <a:lvl8pPr>
              <a:defRPr sz="1318"/>
            </a:lvl8pPr>
            <a:lvl9pPr>
              <a:defRPr sz="1318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5D9290-C368-454D-B439-04B2A811F0D1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89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7" y="688058"/>
            <a:ext cx="6972566" cy="1490792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7" y="2439110"/>
            <a:ext cx="3394910" cy="650429"/>
          </a:xfrm>
        </p:spPr>
        <p:txBody>
          <a:bodyPr anchor="b">
            <a:noAutofit/>
          </a:bodyPr>
          <a:lstStyle>
            <a:lvl1pPr marL="0" indent="0">
              <a:buNone/>
              <a:defRPr sz="2636" b="0"/>
            </a:lvl1pPr>
            <a:lvl2pPr marL="502188" indent="0">
              <a:buNone/>
              <a:defRPr sz="2197" b="1"/>
            </a:lvl2pPr>
            <a:lvl3pPr marL="1004377" indent="0">
              <a:buNone/>
              <a:defRPr sz="1977" b="1"/>
            </a:lvl3pPr>
            <a:lvl4pPr marL="1506565" indent="0">
              <a:buNone/>
              <a:defRPr sz="1757" b="1"/>
            </a:lvl4pPr>
            <a:lvl5pPr marL="2008754" indent="0">
              <a:buNone/>
              <a:defRPr sz="1757" b="1"/>
            </a:lvl5pPr>
            <a:lvl6pPr marL="2510942" indent="0">
              <a:buNone/>
              <a:defRPr sz="1757" b="1"/>
            </a:lvl6pPr>
            <a:lvl7pPr marL="3013131" indent="0">
              <a:buNone/>
              <a:defRPr sz="1757" b="1"/>
            </a:lvl7pPr>
            <a:lvl8pPr marL="3515319" indent="0">
              <a:buNone/>
              <a:defRPr sz="1757" b="1"/>
            </a:lvl8pPr>
            <a:lvl9pPr marL="4017508" indent="0">
              <a:buNone/>
              <a:defRPr sz="1757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9607" y="3089540"/>
            <a:ext cx="3394910" cy="3729369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7263" y="2439110"/>
            <a:ext cx="3394910" cy="650429"/>
          </a:xfrm>
        </p:spPr>
        <p:txBody>
          <a:bodyPr anchor="b">
            <a:noAutofit/>
          </a:bodyPr>
          <a:lstStyle>
            <a:lvl1pPr marL="0" indent="0">
              <a:buNone/>
              <a:defRPr sz="2636" b="0"/>
            </a:lvl1pPr>
            <a:lvl2pPr marL="502188" indent="0">
              <a:buNone/>
              <a:defRPr sz="2197" b="1"/>
            </a:lvl2pPr>
            <a:lvl3pPr marL="1004377" indent="0">
              <a:buNone/>
              <a:defRPr sz="1977" b="1"/>
            </a:lvl3pPr>
            <a:lvl4pPr marL="1506565" indent="0">
              <a:buNone/>
              <a:defRPr sz="1757" b="1"/>
            </a:lvl4pPr>
            <a:lvl5pPr marL="2008754" indent="0">
              <a:buNone/>
              <a:defRPr sz="1757" b="1"/>
            </a:lvl5pPr>
            <a:lvl6pPr marL="2510942" indent="0">
              <a:buNone/>
              <a:defRPr sz="1757" b="1"/>
            </a:lvl6pPr>
            <a:lvl7pPr marL="3013131" indent="0">
              <a:buNone/>
              <a:defRPr sz="1757" b="1"/>
            </a:lvl7pPr>
            <a:lvl8pPr marL="3515319" indent="0">
              <a:buNone/>
              <a:defRPr sz="1757" b="1"/>
            </a:lvl8pPr>
            <a:lvl9pPr marL="4017508" indent="0">
              <a:buNone/>
              <a:defRPr sz="1757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7263" y="3089540"/>
            <a:ext cx="3394910" cy="3729369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C7CDD-CAFB-45D4-9617-07330212FA26}" type="datetime1">
              <a:rPr lang="ru-RU" smtClean="0"/>
              <a:t>02.09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8499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D4FEE6-9EBA-4DE4-8566-FA677FF5E345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3256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7" y="688058"/>
            <a:ext cx="6972567" cy="1490792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F2F84-DB91-4884-B8A5-51CB82EC9E15}" type="datetime1">
              <a:rPr lang="ru-RU" smtClean="0"/>
              <a:t>02.09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769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957F3-5B8D-457C-8A1E-619F5EBCDA09}" type="datetime1">
              <a:rPr lang="ru-RU" smtClean="0"/>
              <a:t>02.09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9481012" y="7328532"/>
            <a:ext cx="563101" cy="412118"/>
          </a:xfrm>
        </p:spPr>
        <p:txBody>
          <a:bodyPr/>
          <a:lstStyle>
            <a:lvl1pPr>
              <a:defRPr sz="2400">
                <a:solidFill>
                  <a:schemeClr val="accent3">
                    <a:lumMod val="50000"/>
                  </a:schemeClr>
                </a:solidFill>
              </a:defRPr>
            </a:lvl1pPr>
          </a:lstStyle>
          <a:p>
            <a:fld id="{9638714B-5686-45A9-9844-83598223E5DF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520971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6" y="1691480"/>
            <a:ext cx="3064841" cy="1443009"/>
          </a:xfrm>
        </p:spPr>
        <p:txBody>
          <a:bodyPr anchor="b">
            <a:normAutofit/>
          </a:bodyPr>
          <a:lstStyle>
            <a:lvl1pPr>
              <a:defRPr sz="2197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2823" y="581198"/>
            <a:ext cx="3719350" cy="6237710"/>
          </a:xfrm>
        </p:spPr>
        <p:txBody>
          <a:bodyPr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9606" y="3134489"/>
            <a:ext cx="3064841" cy="2917077"/>
          </a:xfrm>
        </p:spPr>
        <p:txBody>
          <a:bodyPr>
            <a:normAutofit/>
          </a:bodyPr>
          <a:lstStyle>
            <a:lvl1pPr marL="0" indent="0">
              <a:buNone/>
              <a:defRPr sz="1538"/>
            </a:lvl1pPr>
            <a:lvl2pPr marL="376641" indent="0">
              <a:buNone/>
              <a:defRPr sz="1153"/>
            </a:lvl2pPr>
            <a:lvl3pPr marL="753283" indent="0">
              <a:buNone/>
              <a:defRPr sz="989"/>
            </a:lvl3pPr>
            <a:lvl4pPr marL="1129924" indent="0">
              <a:buNone/>
              <a:defRPr sz="824"/>
            </a:lvl4pPr>
            <a:lvl5pPr marL="1506565" indent="0">
              <a:buNone/>
              <a:defRPr sz="824"/>
            </a:lvl5pPr>
            <a:lvl6pPr marL="1883207" indent="0">
              <a:buNone/>
              <a:defRPr sz="824"/>
            </a:lvl6pPr>
            <a:lvl7pPr marL="2259848" indent="0">
              <a:buNone/>
              <a:defRPr sz="824"/>
            </a:lvl7pPr>
            <a:lvl8pPr marL="2636490" indent="0">
              <a:buNone/>
              <a:defRPr sz="824"/>
            </a:lvl8pPr>
            <a:lvl9pPr marL="3013131" indent="0">
              <a:buNone/>
              <a:defRPr sz="824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16A6F-28E4-48E9-B64C-3D1327A922C1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564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7" y="5418455"/>
            <a:ext cx="6972567" cy="639679"/>
          </a:xfrm>
        </p:spPr>
        <p:txBody>
          <a:bodyPr anchor="b">
            <a:normAutofit/>
          </a:bodyPr>
          <a:lstStyle>
            <a:lvl1pPr algn="l">
              <a:defRPr sz="2636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69607" y="688058"/>
            <a:ext cx="6972567" cy="4340676"/>
          </a:xfrm>
        </p:spPr>
        <p:txBody>
          <a:bodyPr anchor="t">
            <a:normAutofit/>
          </a:bodyPr>
          <a:lstStyle>
            <a:lvl1pPr marL="0" indent="0" algn="ctr">
              <a:buNone/>
              <a:defRPr sz="1757"/>
            </a:lvl1pPr>
            <a:lvl2pPr marL="502188" indent="0">
              <a:buNone/>
              <a:defRPr sz="1757"/>
            </a:lvl2pPr>
            <a:lvl3pPr marL="1004377" indent="0">
              <a:buNone/>
              <a:defRPr sz="1757"/>
            </a:lvl3pPr>
            <a:lvl4pPr marL="1506565" indent="0">
              <a:buNone/>
              <a:defRPr sz="1757"/>
            </a:lvl4pPr>
            <a:lvl5pPr marL="2008754" indent="0">
              <a:buNone/>
              <a:defRPr sz="1757"/>
            </a:lvl5pPr>
            <a:lvl6pPr marL="2510942" indent="0">
              <a:buNone/>
              <a:defRPr sz="1757"/>
            </a:lvl6pPr>
            <a:lvl7pPr marL="3013131" indent="0">
              <a:buNone/>
              <a:defRPr sz="1757"/>
            </a:lvl7pPr>
            <a:lvl8pPr marL="3515319" indent="0">
              <a:buNone/>
              <a:defRPr sz="1757"/>
            </a:lvl8pPr>
            <a:lvl9pPr marL="4017508" indent="0">
              <a:buNone/>
              <a:defRPr sz="1757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69607" y="6058134"/>
            <a:ext cx="6972567" cy="760773"/>
          </a:xfrm>
        </p:spPr>
        <p:txBody>
          <a:bodyPr>
            <a:normAutofit/>
          </a:bodyPr>
          <a:lstStyle>
            <a:lvl1pPr marL="0" indent="0">
              <a:buNone/>
              <a:defRPr sz="1318"/>
            </a:lvl1pPr>
            <a:lvl2pPr marL="502188" indent="0">
              <a:buNone/>
              <a:defRPr sz="1318"/>
            </a:lvl2pPr>
            <a:lvl3pPr marL="1004377" indent="0">
              <a:buNone/>
              <a:defRPr sz="1098"/>
            </a:lvl3pPr>
            <a:lvl4pPr marL="1506565" indent="0">
              <a:buNone/>
              <a:defRPr sz="989"/>
            </a:lvl4pPr>
            <a:lvl5pPr marL="2008754" indent="0">
              <a:buNone/>
              <a:defRPr sz="989"/>
            </a:lvl5pPr>
            <a:lvl6pPr marL="2510942" indent="0">
              <a:buNone/>
              <a:defRPr sz="989"/>
            </a:lvl6pPr>
            <a:lvl7pPr marL="3013131" indent="0">
              <a:buNone/>
              <a:defRPr sz="989"/>
            </a:lvl7pPr>
            <a:lvl8pPr marL="3515319" indent="0">
              <a:buNone/>
              <a:defRPr sz="989"/>
            </a:lvl8pPr>
            <a:lvl9pPr marL="4017508" indent="0">
              <a:buNone/>
              <a:defRPr sz="989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C02F4-6157-44B2-A8B4-1C2040C4DEC5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3167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8" y="688058"/>
            <a:ext cx="6972567" cy="3841656"/>
          </a:xfrm>
        </p:spPr>
        <p:txBody>
          <a:bodyPr anchor="ctr">
            <a:normAutofit/>
          </a:bodyPr>
          <a:lstStyle>
            <a:lvl1pPr algn="l">
              <a:defRPr sz="4833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8" y="5045757"/>
            <a:ext cx="6972567" cy="1773151"/>
          </a:xfrm>
        </p:spPr>
        <p:txBody>
          <a:bodyPr anchor="ctr">
            <a:normAutofit/>
          </a:bodyPr>
          <a:lstStyle>
            <a:lvl1pPr marL="0" indent="0" algn="l">
              <a:buNone/>
              <a:defRPr sz="197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A7F2A-A37F-4394-A28A-D4B761759722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7962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1163" y="688058"/>
            <a:ext cx="6669913" cy="3411620"/>
          </a:xfrm>
        </p:spPr>
        <p:txBody>
          <a:bodyPr anchor="ctr">
            <a:normAutofit/>
          </a:bodyPr>
          <a:lstStyle>
            <a:lvl1pPr algn="l">
              <a:defRPr sz="4833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209461" y="4099678"/>
            <a:ext cx="5953316" cy="430036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757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502188" indent="0">
              <a:buFontTx/>
              <a:buNone/>
              <a:defRPr/>
            </a:lvl2pPr>
            <a:lvl3pPr marL="1004377" indent="0">
              <a:buFontTx/>
              <a:buNone/>
              <a:defRPr/>
            </a:lvl3pPr>
            <a:lvl4pPr marL="1506565" indent="0">
              <a:buFontTx/>
              <a:buNone/>
              <a:defRPr/>
            </a:lvl4pPr>
            <a:lvl5pPr marL="2008754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6" y="5045757"/>
            <a:ext cx="6972569" cy="1773151"/>
          </a:xfrm>
        </p:spPr>
        <p:txBody>
          <a:bodyPr anchor="ctr">
            <a:normAutofit/>
          </a:bodyPr>
          <a:lstStyle>
            <a:lvl1pPr marL="0" indent="0" algn="l">
              <a:buNone/>
              <a:defRPr sz="197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C79F1C-8F6C-4EA8-9DD7-3A1D11C05700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30229" y="892102"/>
            <a:ext cx="502336" cy="660039"/>
          </a:xfrm>
          <a:prstGeom prst="rect">
            <a:avLst/>
          </a:prstGeom>
        </p:spPr>
        <p:txBody>
          <a:bodyPr vert="horz" lIns="100441" tIns="50221" rIns="100441" bIns="50221" rtlCol="0" anchor="ctr">
            <a:noAutofit/>
          </a:bodyPr>
          <a:lstStyle/>
          <a:p>
            <a:pPr lvl="0"/>
            <a:r>
              <a:rPr lang="en-US" sz="8787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11927" y="3258066"/>
            <a:ext cx="502336" cy="660039"/>
          </a:xfrm>
          <a:prstGeom prst="rect">
            <a:avLst/>
          </a:prstGeom>
        </p:spPr>
        <p:txBody>
          <a:bodyPr vert="horz" lIns="100441" tIns="50221" rIns="100441" bIns="50221" rtlCol="0" anchor="ctr">
            <a:noAutofit/>
          </a:bodyPr>
          <a:lstStyle/>
          <a:p>
            <a:pPr lvl="0"/>
            <a:r>
              <a:rPr lang="en-US" sz="8787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873460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606" y="2180642"/>
            <a:ext cx="6972569" cy="2929505"/>
          </a:xfrm>
        </p:spPr>
        <p:txBody>
          <a:bodyPr anchor="b">
            <a:normAutofit/>
          </a:bodyPr>
          <a:lstStyle>
            <a:lvl1pPr algn="l">
              <a:defRPr sz="4833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6" y="5110147"/>
            <a:ext cx="6972569" cy="1708760"/>
          </a:xfrm>
        </p:spPr>
        <p:txBody>
          <a:bodyPr anchor="t">
            <a:normAutofit/>
          </a:bodyPr>
          <a:lstStyle>
            <a:lvl1pPr marL="0" indent="0" algn="l">
              <a:buNone/>
              <a:defRPr sz="197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BE2C8-F018-4C08-AC92-045A3E3B3994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6210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1163" y="688058"/>
            <a:ext cx="6669913" cy="3411620"/>
          </a:xfrm>
        </p:spPr>
        <p:txBody>
          <a:bodyPr anchor="ctr">
            <a:normAutofit/>
          </a:bodyPr>
          <a:lstStyle>
            <a:lvl1pPr algn="l">
              <a:defRPr sz="4833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69604" y="4529714"/>
            <a:ext cx="6972570" cy="580434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636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502188" indent="0">
              <a:buFontTx/>
              <a:buNone/>
              <a:defRPr/>
            </a:lvl2pPr>
            <a:lvl3pPr marL="1004377" indent="0">
              <a:buFontTx/>
              <a:buNone/>
              <a:defRPr/>
            </a:lvl3pPr>
            <a:lvl4pPr marL="1506565" indent="0">
              <a:buFontTx/>
              <a:buNone/>
              <a:defRPr/>
            </a:lvl4pPr>
            <a:lvl5pPr marL="2008754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6" y="5110147"/>
            <a:ext cx="6972569" cy="1708760"/>
          </a:xfrm>
        </p:spPr>
        <p:txBody>
          <a:bodyPr anchor="t">
            <a:normAutofit/>
          </a:bodyPr>
          <a:lstStyle>
            <a:lvl1pPr marL="0" indent="0" algn="l">
              <a:buNone/>
              <a:defRPr sz="1977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6A3DFF-6402-4956-A63B-958243B6288B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  <p:sp>
        <p:nvSpPr>
          <p:cNvPr id="24" name="TextBox 23"/>
          <p:cNvSpPr txBox="1"/>
          <p:nvPr/>
        </p:nvSpPr>
        <p:spPr>
          <a:xfrm>
            <a:off x="530229" y="892102"/>
            <a:ext cx="502336" cy="660039"/>
          </a:xfrm>
          <a:prstGeom prst="rect">
            <a:avLst/>
          </a:prstGeom>
        </p:spPr>
        <p:txBody>
          <a:bodyPr vert="horz" lIns="100441" tIns="50221" rIns="100441" bIns="50221" rtlCol="0" anchor="ctr">
            <a:noAutofit/>
          </a:bodyPr>
          <a:lstStyle/>
          <a:p>
            <a:pPr lvl="0"/>
            <a:r>
              <a:rPr lang="en-US" sz="8787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7411927" y="3258066"/>
            <a:ext cx="502336" cy="660039"/>
          </a:xfrm>
          <a:prstGeom prst="rect">
            <a:avLst/>
          </a:prstGeom>
        </p:spPr>
        <p:txBody>
          <a:bodyPr vert="horz" lIns="100441" tIns="50221" rIns="100441" bIns="50221" rtlCol="0" anchor="ctr">
            <a:noAutofit/>
          </a:bodyPr>
          <a:lstStyle/>
          <a:p>
            <a:pPr lvl="0"/>
            <a:r>
              <a:rPr lang="en-US" sz="8787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6793996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6471" y="688058"/>
            <a:ext cx="6965703" cy="3411620"/>
          </a:xfrm>
        </p:spPr>
        <p:txBody>
          <a:bodyPr anchor="ctr">
            <a:normAutofit/>
          </a:bodyPr>
          <a:lstStyle>
            <a:lvl1pPr algn="l">
              <a:defRPr sz="4833" b="0" cap="none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69604" y="4529714"/>
            <a:ext cx="6972570" cy="580434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636">
                <a:solidFill>
                  <a:schemeClr val="accent1"/>
                </a:solidFill>
              </a:defRPr>
            </a:lvl1pPr>
            <a:lvl2pPr marL="502188" indent="0">
              <a:buFontTx/>
              <a:buNone/>
              <a:defRPr/>
            </a:lvl2pPr>
            <a:lvl3pPr marL="1004377" indent="0">
              <a:buFontTx/>
              <a:buNone/>
              <a:defRPr/>
            </a:lvl3pPr>
            <a:lvl4pPr marL="1506565" indent="0">
              <a:buFontTx/>
              <a:buNone/>
              <a:defRPr/>
            </a:lvl4pPr>
            <a:lvl5pPr marL="2008754" indent="0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6" y="5110147"/>
            <a:ext cx="6972569" cy="1708760"/>
          </a:xfrm>
        </p:spPr>
        <p:txBody>
          <a:bodyPr anchor="t">
            <a:normAutofit/>
          </a:bodyPr>
          <a:lstStyle>
            <a:lvl1pPr marL="0" indent="0" algn="l">
              <a:buNone/>
              <a:defRPr sz="1977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502188" indent="0">
              <a:buNone/>
              <a:defRPr sz="1977">
                <a:solidFill>
                  <a:schemeClr val="tx1">
                    <a:tint val="75000"/>
                  </a:schemeClr>
                </a:solidFill>
              </a:defRPr>
            </a:lvl2pPr>
            <a:lvl3pPr marL="1004377" indent="0">
              <a:buNone/>
              <a:defRPr sz="1757">
                <a:solidFill>
                  <a:schemeClr val="tx1">
                    <a:tint val="75000"/>
                  </a:schemeClr>
                </a:solidFill>
              </a:defRPr>
            </a:lvl3pPr>
            <a:lvl4pPr marL="1506565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4pPr>
            <a:lvl5pPr marL="2008754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5pPr>
            <a:lvl6pPr marL="2510942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6pPr>
            <a:lvl7pPr marL="3013131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7pPr>
            <a:lvl8pPr marL="3515319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8pPr>
            <a:lvl9pPr marL="4017508" indent="0">
              <a:buNone/>
              <a:defRPr sz="1538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EE58E1-3DA2-45FB-92B4-A31D2C1FBCE5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55161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027C11-BDD4-49C9-BBEC-ACF539290B5C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8286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302" y="1932818"/>
            <a:ext cx="8663047" cy="3218169"/>
          </a:xfrm>
        </p:spPr>
        <p:txBody>
          <a:bodyPr anchor="b">
            <a:normAutofit/>
          </a:bodyPr>
          <a:lstStyle>
            <a:lvl1pPr>
              <a:defRPr sz="4943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302" y="5138574"/>
            <a:ext cx="8663047" cy="1693267"/>
          </a:xfrm>
        </p:spPr>
        <p:txBody>
          <a:bodyPr anchor="t">
            <a:normAutofit/>
          </a:bodyPr>
          <a:lstStyle>
            <a:lvl1pPr marL="0" indent="0">
              <a:buNone/>
              <a:defRPr sz="1977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76641" indent="0">
              <a:buNone/>
              <a:defRPr sz="1483">
                <a:solidFill>
                  <a:schemeClr val="tx1">
                    <a:tint val="75000"/>
                  </a:schemeClr>
                </a:solidFill>
              </a:defRPr>
            </a:lvl2pPr>
            <a:lvl3pPr marL="753283" indent="0">
              <a:buNone/>
              <a:defRPr sz="1318">
                <a:solidFill>
                  <a:schemeClr val="tx1">
                    <a:tint val="75000"/>
                  </a:schemeClr>
                </a:solidFill>
              </a:defRPr>
            </a:lvl3pPr>
            <a:lvl4pPr marL="1129924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4pPr>
            <a:lvl5pPr marL="1506565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5pPr>
            <a:lvl6pPr marL="1883207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6pPr>
            <a:lvl7pPr marL="2259848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7pPr>
            <a:lvl8pPr marL="2636490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8pPr>
            <a:lvl9pPr marL="3013131" indent="0">
              <a:buNone/>
              <a:defRPr sz="115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96ABC-40DD-4A70-9706-50EE1F98072A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8506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5704" y="688058"/>
            <a:ext cx="1075164" cy="5927332"/>
          </a:xfrm>
        </p:spPr>
        <p:txBody>
          <a:bodyPr vert="eaVert" anchor="ctr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69606" y="688058"/>
            <a:ext cx="5706412" cy="592733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7C4BC2-5818-45B8-B49E-2FA60A4A78C4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17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846" b="0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502206" y="1780355"/>
            <a:ext cx="4369189" cy="3877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5478608" y="1517779"/>
            <a:ext cx="3956772" cy="3877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26" b="0" i="0">
                <a:solidFill>
                  <a:srgbClr val="CC65FF"/>
                </a:solidFill>
                <a:latin typeface="Arial"/>
                <a:cs typeface="Arial"/>
              </a:defRPr>
            </a:lvl1pPr>
          </a:lstStyle>
          <a:p>
            <a:pPr marL="8400">
              <a:lnSpc>
                <a:spcPts val="1003"/>
              </a:lnSpc>
            </a:pPr>
            <a:endParaRPr lang="en-US" spc="-7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22147C-1255-4A77-9960-53192B77F9A6}" type="datetime1">
              <a:rPr lang="ru-RU" smtClean="0"/>
              <a:t>02.09.2019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8182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26" b="0" i="0">
                <a:solidFill>
                  <a:srgbClr val="CC65FF"/>
                </a:solidFill>
                <a:latin typeface="Arial"/>
                <a:cs typeface="Arial"/>
              </a:defRPr>
            </a:lvl1pPr>
          </a:lstStyle>
          <a:p>
            <a:pPr marL="8400">
              <a:lnSpc>
                <a:spcPts val="1003"/>
              </a:lnSpc>
            </a:pPr>
            <a:endParaRPr lang="en-US" spc="-7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7F2BE1-CEE2-4976-8DFB-7357FA732048}" type="datetime1">
              <a:rPr lang="ru-RU" smtClean="0"/>
              <a:t>02.09.2019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42316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+ 1 column" type="tx">
  <p:cSld name="Title + 1 colum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5"/>
          <p:cNvSpPr txBox="1">
            <a:spLocks noGrp="1"/>
          </p:cNvSpPr>
          <p:nvPr>
            <p:ph type="title"/>
          </p:nvPr>
        </p:nvSpPr>
        <p:spPr>
          <a:xfrm>
            <a:off x="894430" y="590801"/>
            <a:ext cx="6033058" cy="1153084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0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5"/>
          <p:cNvSpPr txBox="1">
            <a:spLocks noGrp="1"/>
          </p:cNvSpPr>
          <p:nvPr>
            <p:ph type="body" idx="1"/>
          </p:nvPr>
        </p:nvSpPr>
        <p:spPr>
          <a:xfrm>
            <a:off x="894430" y="1997580"/>
            <a:ext cx="6736278" cy="4733783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502188" lvl="0" indent="-418490">
              <a:spcBef>
                <a:spcPts val="659"/>
              </a:spcBef>
              <a:spcAft>
                <a:spcPts val="0"/>
              </a:spcAft>
              <a:buSzPts val="2400"/>
              <a:buChar char="▰"/>
              <a:defRPr/>
            </a:lvl1pPr>
            <a:lvl2pPr marL="1004377" lvl="1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2pPr>
            <a:lvl3pPr marL="1506565" lvl="2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3pPr>
            <a:lvl4pPr marL="2008754" lvl="3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4pPr>
            <a:lvl5pPr marL="2510942" lvl="4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5pPr>
            <a:lvl6pPr marL="3013131" lvl="5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6pPr>
            <a:lvl7pPr marL="3515319" lvl="6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7pPr>
            <a:lvl8pPr marL="4017508" lvl="7" indent="-418490">
              <a:spcBef>
                <a:spcPts val="1098"/>
              </a:spcBef>
              <a:spcAft>
                <a:spcPts val="0"/>
              </a:spcAft>
              <a:buSzPts val="2400"/>
              <a:buChar char="▻"/>
              <a:defRPr/>
            </a:lvl8pPr>
            <a:lvl9pPr marL="4519696" lvl="8" indent="-418490">
              <a:spcBef>
                <a:spcPts val="1098"/>
              </a:spcBef>
              <a:spcAft>
                <a:spcPts val="1098"/>
              </a:spcAft>
              <a:buSzPts val="2400"/>
              <a:buChar char="▻"/>
              <a:defRPr/>
            </a:lvl9pPr>
          </a:lstStyle>
          <a:p>
            <a:endParaRPr/>
          </a:p>
        </p:txBody>
      </p:sp>
      <p:sp>
        <p:nvSpPr>
          <p:cNvPr id="80" name="Google Shape;80;p5"/>
          <p:cNvSpPr txBox="1">
            <a:spLocks noGrp="1"/>
          </p:cNvSpPr>
          <p:nvPr>
            <p:ph type="sldNum" idx="12"/>
          </p:nvPr>
        </p:nvSpPr>
        <p:spPr>
          <a:xfrm>
            <a:off x="8367897" y="6977646"/>
            <a:ext cx="1633816" cy="474959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30589437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6239" y="2064174"/>
            <a:ext cx="4268748" cy="491137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4832" y="2064174"/>
            <a:ext cx="4268748" cy="491137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33F851-5C22-4357-97B7-9A46D49081BA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323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6239" y="1898311"/>
            <a:ext cx="4247823" cy="93197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1977" b="1"/>
            </a:lvl1pPr>
            <a:lvl2pPr marL="376641" indent="0">
              <a:buNone/>
              <a:defRPr sz="1648" b="1"/>
            </a:lvl2pPr>
            <a:lvl3pPr marL="753283" indent="0">
              <a:buNone/>
              <a:defRPr sz="1483" b="1"/>
            </a:lvl3pPr>
            <a:lvl4pPr marL="1129924" indent="0">
              <a:buNone/>
              <a:defRPr sz="1318" b="1"/>
            </a:lvl4pPr>
            <a:lvl5pPr marL="1506565" indent="0">
              <a:buNone/>
              <a:defRPr sz="1318" b="1"/>
            </a:lvl5pPr>
            <a:lvl6pPr marL="1883207" indent="0">
              <a:buNone/>
              <a:defRPr sz="1318" b="1"/>
            </a:lvl6pPr>
            <a:lvl7pPr marL="2259848" indent="0">
              <a:buNone/>
              <a:defRPr sz="1318" b="1"/>
            </a:lvl7pPr>
            <a:lvl8pPr marL="2636490" indent="0">
              <a:buNone/>
              <a:defRPr sz="1318" b="1"/>
            </a:lvl8pPr>
            <a:lvl9pPr marL="3013131" indent="0">
              <a:buNone/>
              <a:defRPr sz="1318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96239" y="2830282"/>
            <a:ext cx="4247823" cy="41542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4833" y="1898312"/>
            <a:ext cx="4268749" cy="93196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1977" b="1"/>
            </a:lvl1pPr>
            <a:lvl2pPr marL="376641" indent="0">
              <a:buNone/>
              <a:defRPr sz="1648" b="1"/>
            </a:lvl2pPr>
            <a:lvl3pPr marL="753283" indent="0">
              <a:buNone/>
              <a:defRPr sz="1483" b="1"/>
            </a:lvl3pPr>
            <a:lvl4pPr marL="1129924" indent="0">
              <a:buNone/>
              <a:defRPr sz="1318" b="1"/>
            </a:lvl4pPr>
            <a:lvl5pPr marL="1506565" indent="0">
              <a:buNone/>
              <a:defRPr sz="1318" b="1"/>
            </a:lvl5pPr>
            <a:lvl6pPr marL="1883207" indent="0">
              <a:buNone/>
              <a:defRPr sz="1318" b="1"/>
            </a:lvl6pPr>
            <a:lvl7pPr marL="2259848" indent="0">
              <a:buNone/>
              <a:defRPr sz="1318" b="1"/>
            </a:lvl7pPr>
            <a:lvl8pPr marL="2636490" indent="0">
              <a:buNone/>
              <a:defRPr sz="1318" b="1"/>
            </a:lvl8pPr>
            <a:lvl9pPr marL="3013131" indent="0">
              <a:buNone/>
              <a:defRPr sz="1318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4833" y="2830282"/>
            <a:ext cx="4268749" cy="415422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E0E0D-2F0E-41F6-BF27-BB6DEB7F6451}" type="datetime1">
              <a:rPr lang="ru-RU" smtClean="0"/>
              <a:t>02.09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312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E31FB2-F7B4-4AC0-B599-04F3A5300A1C}" type="datetime1">
              <a:rPr lang="ru-RU" smtClean="0"/>
              <a:t>02.09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009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E1567A-31C1-4B90-B30D-5233162A3728}" type="datetime1">
              <a:rPr lang="ru-RU" smtClean="0"/>
              <a:t>02.09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9856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44" y="516044"/>
            <a:ext cx="3239226" cy="1806148"/>
          </a:xfrm>
        </p:spPr>
        <p:txBody>
          <a:bodyPr anchor="b">
            <a:normAutofit/>
          </a:bodyPr>
          <a:lstStyle>
            <a:lvl1pPr>
              <a:defRPr sz="2636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8748" y="1118094"/>
            <a:ext cx="5084832" cy="5504462"/>
          </a:xfrm>
        </p:spPr>
        <p:txBody>
          <a:bodyPr/>
          <a:lstStyle>
            <a:lvl1pPr>
              <a:defRPr sz="2636"/>
            </a:lvl1pPr>
            <a:lvl2pPr>
              <a:defRPr sz="2307"/>
            </a:lvl2pPr>
            <a:lvl3pPr>
              <a:defRPr sz="1977"/>
            </a:lvl3pPr>
            <a:lvl4pPr>
              <a:defRPr sz="1648"/>
            </a:lvl4pPr>
            <a:lvl5pPr>
              <a:defRPr sz="1648"/>
            </a:lvl5pPr>
            <a:lvl6pPr>
              <a:defRPr sz="1648"/>
            </a:lvl6pPr>
            <a:lvl7pPr>
              <a:defRPr sz="1648"/>
            </a:lvl7pPr>
            <a:lvl8pPr>
              <a:defRPr sz="1648"/>
            </a:lvl8pPr>
            <a:lvl9pPr>
              <a:defRPr sz="1648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3044" y="2322195"/>
            <a:ext cx="3239226" cy="4300362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318"/>
            </a:lvl1pPr>
            <a:lvl2pPr marL="376641" indent="0">
              <a:buNone/>
              <a:defRPr sz="989"/>
            </a:lvl2pPr>
            <a:lvl3pPr marL="753283" indent="0">
              <a:buNone/>
              <a:defRPr sz="824"/>
            </a:lvl3pPr>
            <a:lvl4pPr marL="1129924" indent="0">
              <a:buNone/>
              <a:defRPr sz="741"/>
            </a:lvl4pPr>
            <a:lvl5pPr marL="1506565" indent="0">
              <a:buNone/>
              <a:defRPr sz="741"/>
            </a:lvl5pPr>
            <a:lvl6pPr marL="1883207" indent="0">
              <a:buNone/>
              <a:defRPr sz="741"/>
            </a:lvl6pPr>
            <a:lvl7pPr marL="2259848" indent="0">
              <a:buNone/>
              <a:defRPr sz="741"/>
            </a:lvl7pPr>
            <a:lvl8pPr marL="2636490" indent="0">
              <a:buNone/>
              <a:defRPr sz="741"/>
            </a:lvl8pPr>
            <a:lvl9pPr marL="3013131" indent="0">
              <a:buNone/>
              <a:defRPr sz="74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78AE85-CE64-40F8-99C5-7A7F018A7425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3291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3044" y="516043"/>
            <a:ext cx="3239226" cy="1806152"/>
          </a:xfrm>
        </p:spPr>
        <p:txBody>
          <a:bodyPr anchor="b">
            <a:normAutofit/>
          </a:bodyPr>
          <a:lstStyle>
            <a:lvl1pPr>
              <a:defRPr sz="2636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68748" y="1118094"/>
            <a:ext cx="5084832" cy="5504462"/>
          </a:xfrm>
        </p:spPr>
        <p:txBody>
          <a:bodyPr/>
          <a:lstStyle>
            <a:lvl1pPr marL="0" indent="0">
              <a:buNone/>
              <a:defRPr sz="2636"/>
            </a:lvl1pPr>
            <a:lvl2pPr marL="376641" indent="0">
              <a:buNone/>
              <a:defRPr sz="2307"/>
            </a:lvl2pPr>
            <a:lvl3pPr marL="753283" indent="0">
              <a:buNone/>
              <a:defRPr sz="1977"/>
            </a:lvl3pPr>
            <a:lvl4pPr marL="1129924" indent="0">
              <a:buNone/>
              <a:defRPr sz="1648"/>
            </a:lvl4pPr>
            <a:lvl5pPr marL="1506565" indent="0">
              <a:buNone/>
              <a:defRPr sz="1648"/>
            </a:lvl5pPr>
            <a:lvl6pPr marL="1883207" indent="0">
              <a:buNone/>
              <a:defRPr sz="1648"/>
            </a:lvl6pPr>
            <a:lvl7pPr marL="2259848" indent="0">
              <a:buNone/>
              <a:defRPr sz="1648"/>
            </a:lvl7pPr>
            <a:lvl8pPr marL="2636490" indent="0">
              <a:buNone/>
              <a:defRPr sz="1648"/>
            </a:lvl8pPr>
            <a:lvl9pPr marL="3013131" indent="0">
              <a:buNone/>
              <a:defRPr sz="1648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93044" y="2322195"/>
            <a:ext cx="3239226" cy="430036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318"/>
            </a:lvl1pPr>
            <a:lvl2pPr marL="376641" indent="0">
              <a:buNone/>
              <a:defRPr sz="989"/>
            </a:lvl2pPr>
            <a:lvl3pPr marL="753283" indent="0">
              <a:buNone/>
              <a:defRPr sz="824"/>
            </a:lvl3pPr>
            <a:lvl4pPr marL="1129924" indent="0">
              <a:buNone/>
              <a:defRPr sz="741"/>
            </a:lvl4pPr>
            <a:lvl5pPr marL="1506565" indent="0">
              <a:buNone/>
              <a:defRPr sz="741"/>
            </a:lvl5pPr>
            <a:lvl6pPr marL="1883207" indent="0">
              <a:buNone/>
              <a:defRPr sz="741"/>
            </a:lvl6pPr>
            <a:lvl7pPr marL="2259848" indent="0">
              <a:buNone/>
              <a:defRPr sz="741"/>
            </a:lvl7pPr>
            <a:lvl8pPr marL="2636490" indent="0">
              <a:buNone/>
              <a:defRPr sz="741"/>
            </a:lvl8pPr>
            <a:lvl9pPr marL="3013131" indent="0">
              <a:buNone/>
              <a:defRPr sz="74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CE0E9-2EFD-4B81-B70C-46FAA2D1446E}" type="datetime1">
              <a:rPr lang="ru-RU" smtClean="0"/>
              <a:t>02.09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3405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96240" y="412835"/>
            <a:ext cx="8663047" cy="149616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96240" y="2064174"/>
            <a:ext cx="8663047" cy="49113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90533" y="7174436"/>
            <a:ext cx="2259925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6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D5492A0D-4C78-4153-B462-BABC69AACA30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27113" y="7174436"/>
            <a:ext cx="3389888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6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62" y="7174436"/>
            <a:ext cx="2259925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6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9685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  <p:sldLayoutId id="2147483705" r:id="rId14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753283" rtl="0" eaLnBrk="1" latinLnBrk="0" hangingPunct="1">
        <a:lnSpc>
          <a:spcPct val="90000"/>
        </a:lnSpc>
        <a:spcBef>
          <a:spcPct val="0"/>
        </a:spcBef>
        <a:buNone/>
        <a:defRPr sz="362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8321" indent="-188321" algn="l" defTabSz="753283" rtl="0" eaLnBrk="1" latinLnBrk="0" hangingPunct="1">
        <a:lnSpc>
          <a:spcPct val="90000"/>
        </a:lnSpc>
        <a:spcBef>
          <a:spcPts val="824"/>
        </a:spcBef>
        <a:buFont typeface="Wingdings 2" pitchFamily="18" charset="2"/>
        <a:buChar char=""/>
        <a:defRPr sz="2307" kern="1200">
          <a:solidFill>
            <a:schemeClr val="tx1"/>
          </a:solidFill>
          <a:latin typeface="+mn-lt"/>
          <a:ea typeface="+mn-ea"/>
          <a:cs typeface="+mn-cs"/>
        </a:defRPr>
      </a:lvl1pPr>
      <a:lvl2pPr marL="564962" indent="-188321" algn="l" defTabSz="753283" rtl="0" eaLnBrk="1" latinLnBrk="0" hangingPunct="1">
        <a:lnSpc>
          <a:spcPct val="90000"/>
        </a:lnSpc>
        <a:spcBef>
          <a:spcPts val="412"/>
        </a:spcBef>
        <a:buFont typeface="Wingdings 2" pitchFamily="18" charset="2"/>
        <a:buChar char=""/>
        <a:defRPr sz="1977" kern="1200">
          <a:solidFill>
            <a:schemeClr val="tx1"/>
          </a:solidFill>
          <a:latin typeface="+mn-lt"/>
          <a:ea typeface="+mn-ea"/>
          <a:cs typeface="+mn-cs"/>
        </a:defRPr>
      </a:lvl2pPr>
      <a:lvl3pPr marL="941603" indent="-188321" algn="l" defTabSz="753283" rtl="0" eaLnBrk="1" latinLnBrk="0" hangingPunct="1">
        <a:lnSpc>
          <a:spcPct val="90000"/>
        </a:lnSpc>
        <a:spcBef>
          <a:spcPts val="412"/>
        </a:spcBef>
        <a:buFont typeface="Wingdings 2" pitchFamily="18" charset="2"/>
        <a:buChar char=""/>
        <a:defRPr sz="1648" kern="1200">
          <a:solidFill>
            <a:schemeClr val="tx1"/>
          </a:solidFill>
          <a:latin typeface="+mn-lt"/>
          <a:ea typeface="+mn-ea"/>
          <a:cs typeface="+mn-cs"/>
        </a:defRPr>
      </a:lvl3pPr>
      <a:lvl4pPr marL="1318245" indent="-188321" algn="l" defTabSz="753283" rtl="0" eaLnBrk="1" latinLnBrk="0" hangingPunct="1">
        <a:lnSpc>
          <a:spcPct val="90000"/>
        </a:lnSpc>
        <a:spcBef>
          <a:spcPts val="412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4pPr>
      <a:lvl5pPr marL="1694886" indent="-188321" algn="l" defTabSz="753283" rtl="0" eaLnBrk="1" latinLnBrk="0" hangingPunct="1">
        <a:lnSpc>
          <a:spcPct val="90000"/>
        </a:lnSpc>
        <a:spcBef>
          <a:spcPts val="412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5pPr>
      <a:lvl6pPr marL="2071527" indent="-188321" algn="l" defTabSz="753283" rtl="0" eaLnBrk="1" latinLnBrk="0" hangingPunct="1">
        <a:spcBef>
          <a:spcPct val="20000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6pPr>
      <a:lvl7pPr marL="2448169" indent="-188321" algn="l" defTabSz="753283" rtl="0" eaLnBrk="1" latinLnBrk="0" hangingPunct="1">
        <a:spcBef>
          <a:spcPct val="20000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7pPr>
      <a:lvl8pPr marL="2824810" indent="-188321" algn="l" defTabSz="753283" rtl="0" eaLnBrk="1" latinLnBrk="0" hangingPunct="1">
        <a:spcBef>
          <a:spcPct val="20000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8pPr>
      <a:lvl9pPr marL="3201452" indent="-188321" algn="l" defTabSz="753283" rtl="0" eaLnBrk="1" latinLnBrk="0" hangingPunct="1">
        <a:spcBef>
          <a:spcPct val="20000"/>
        </a:spcBef>
        <a:buFont typeface="Wingdings 2" pitchFamily="18" charset="2"/>
        <a:buChar char=""/>
        <a:defRPr sz="148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1pPr>
      <a:lvl2pPr marL="376641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2pPr>
      <a:lvl3pPr marL="753283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3pPr>
      <a:lvl4pPr marL="1129924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4pPr>
      <a:lvl5pPr marL="1506565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5pPr>
      <a:lvl6pPr marL="1883207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6pPr>
      <a:lvl7pPr marL="2259848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7pPr>
      <a:lvl8pPr marL="2636490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8pPr>
      <a:lvl9pPr marL="3013131" algn="l" defTabSz="753283" rtl="0" eaLnBrk="1" latinLnBrk="0" hangingPunct="1">
        <a:defRPr sz="148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9300" y="-9558"/>
            <a:ext cx="10074119" cy="7759765"/>
            <a:chOff x="-8467" y="-8468"/>
            <a:chExt cx="9171317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94165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8764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69607" y="688058"/>
            <a:ext cx="6972566" cy="149079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9607" y="2438666"/>
            <a:ext cx="6972567" cy="43802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37339" y="6818909"/>
            <a:ext cx="751476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8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B758E6-F7E9-4C1A-89F7-AA8444AC7CF2}" type="datetime1">
              <a:rPr lang="ru-RU" smtClean="0"/>
              <a:t>02.09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69607" y="6818909"/>
            <a:ext cx="5078047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89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79074" y="6818909"/>
            <a:ext cx="563101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89">
                <a:solidFill>
                  <a:schemeClr val="accent1"/>
                </a:solidFill>
              </a:defRPr>
            </a:lvl1pPr>
          </a:lstStyle>
          <a:p>
            <a:fld id="{9638714B-5686-45A9-9844-83598223E5D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6114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</p:sldLayoutIdLst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502188" rtl="0" eaLnBrk="1" latinLnBrk="0" hangingPunct="1">
        <a:spcBef>
          <a:spcPct val="0"/>
        </a:spcBef>
        <a:buNone/>
        <a:defRPr sz="3954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76641" indent="-376641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97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816056" indent="-313868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75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255471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53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757660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259848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762037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3264225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766414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4268602" indent="-251094" algn="l" defTabSz="502188" rtl="0" eaLnBrk="1" latinLnBrk="0" hangingPunct="1">
        <a:spcBef>
          <a:spcPts val="1098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18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1pPr>
      <a:lvl2pPr marL="502188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2pPr>
      <a:lvl3pPr marL="1004377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3pPr>
      <a:lvl4pPr marL="1506565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4pPr>
      <a:lvl5pPr marL="2008754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5pPr>
      <a:lvl6pPr marL="2510942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6pPr>
      <a:lvl7pPr marL="3013131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7pPr>
      <a:lvl8pPr marL="3515319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8pPr>
      <a:lvl9pPr marL="4017508" algn="l" defTabSz="502188" rtl="0" eaLnBrk="1" latinLnBrk="0" hangingPunct="1">
        <a:defRPr sz="197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9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13.jpg"/><Relationship Id="rId4" Type="http://schemas.openxmlformats.org/officeDocument/2006/relationships/image" Target="../media/image12.jp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8.jpg"/><Relationship Id="rId5" Type="http://schemas.openxmlformats.org/officeDocument/2006/relationships/image" Target="../media/image17.jpg"/><Relationship Id="rId4" Type="http://schemas.openxmlformats.org/officeDocument/2006/relationships/image" Target="../media/image1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3.xml"/><Relationship Id="rId13" Type="http://schemas.openxmlformats.org/officeDocument/2006/relationships/slide" Target="slide54.xml"/><Relationship Id="rId3" Type="http://schemas.openxmlformats.org/officeDocument/2006/relationships/slide" Target="slide8.xml"/><Relationship Id="rId7" Type="http://schemas.openxmlformats.org/officeDocument/2006/relationships/slide" Target="slide17.xml"/><Relationship Id="rId12" Type="http://schemas.openxmlformats.org/officeDocument/2006/relationships/slide" Target="slide40.xml"/><Relationship Id="rId2" Type="http://schemas.openxmlformats.org/officeDocument/2006/relationships/slide" Target="slide6.xml"/><Relationship Id="rId1" Type="http://schemas.openxmlformats.org/officeDocument/2006/relationships/slideLayout" Target="../slideLayouts/slideLayout16.xml"/><Relationship Id="rId6" Type="http://schemas.openxmlformats.org/officeDocument/2006/relationships/slide" Target="slide12.xml"/><Relationship Id="rId11" Type="http://schemas.openxmlformats.org/officeDocument/2006/relationships/slide" Target="slide37.xml"/><Relationship Id="rId5" Type="http://schemas.openxmlformats.org/officeDocument/2006/relationships/slide" Target="slide13.xml"/><Relationship Id="rId10" Type="http://schemas.openxmlformats.org/officeDocument/2006/relationships/slide" Target="slide31.xml"/><Relationship Id="rId4" Type="http://schemas.openxmlformats.org/officeDocument/2006/relationships/slide" Target="slide9.xml"/><Relationship Id="rId9" Type="http://schemas.openxmlformats.org/officeDocument/2006/relationships/slide" Target="slide2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67.xml"/><Relationship Id="rId3" Type="http://schemas.openxmlformats.org/officeDocument/2006/relationships/slide" Target="slide56.xml"/><Relationship Id="rId7" Type="http://schemas.openxmlformats.org/officeDocument/2006/relationships/slide" Target="slide66.xml"/><Relationship Id="rId2" Type="http://schemas.openxmlformats.org/officeDocument/2006/relationships/slide" Target="slide53.xml"/><Relationship Id="rId1" Type="http://schemas.openxmlformats.org/officeDocument/2006/relationships/slideLayout" Target="../slideLayouts/slideLayout16.xml"/><Relationship Id="rId6" Type="http://schemas.openxmlformats.org/officeDocument/2006/relationships/slide" Target="slide65.xml"/><Relationship Id="rId11" Type="http://schemas.openxmlformats.org/officeDocument/2006/relationships/slide" Target="slide77.xml"/><Relationship Id="rId5" Type="http://schemas.openxmlformats.org/officeDocument/2006/relationships/slide" Target="slide64.xml"/><Relationship Id="rId10" Type="http://schemas.openxmlformats.org/officeDocument/2006/relationships/slide" Target="slide71.xml"/><Relationship Id="rId4" Type="http://schemas.openxmlformats.org/officeDocument/2006/relationships/slide" Target="slide63.xml"/><Relationship Id="rId9" Type="http://schemas.openxmlformats.org/officeDocument/2006/relationships/slide" Target="slide6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5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4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 txBox="1">
            <a:spLocks/>
          </p:cNvSpPr>
          <p:nvPr/>
        </p:nvSpPr>
        <p:spPr>
          <a:xfrm>
            <a:off x="231387" y="4246283"/>
            <a:ext cx="7906691" cy="3897005"/>
          </a:xfrm>
          <a:prstGeom prst="rect">
            <a:avLst/>
          </a:prstGeom>
        </p:spPr>
        <p:txBody>
          <a:bodyPr lIns="101419" tIns="50709" rIns="101419" bIns="50709">
            <a:normAutofit fontScale="85000" lnSpcReduction="20000"/>
          </a:bodyPr>
          <a:lstStyle/>
          <a:p>
            <a:pPr marL="48947" algn="ctr" defTabSz="732182">
              <a:spcBef>
                <a:spcPct val="0"/>
              </a:spcBef>
              <a:defRPr/>
            </a:pPr>
            <a:r>
              <a:rPr lang="ru-RU" sz="2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оль ЦИФРОВИЗАЦИИ,ЛОГИСТИКИ и НБИКС-технологий в совершенствовании  многоуровневого ИНЖЕНЕРНОГО образования при подготовке кадров  для </a:t>
            </a:r>
            <a:r>
              <a:rPr lang="ru-RU" sz="26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азПрома</a:t>
            </a:r>
            <a:endParaRPr lang="ru-RU" sz="26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60849" algn="ctr">
              <a:spcBef>
                <a:spcPct val="0"/>
              </a:spcBef>
              <a:defRPr/>
            </a:pPr>
            <a:endParaRPr lang="en-US" sz="2600" b="1" i="1" dirty="0">
              <a:latin typeface="Times New Roman" pitchFamily="18" charset="0"/>
            </a:endParaRP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Мешалкин Валерий Павлович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Академик РАН,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Директор Международного Института Логистики Ресурсосбережения и Технологической Инноватики (НОЦ),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Заведующий кафедрой 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Логистики и экономической информатики 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РХТУ имени Д.И. Менделеева,</a:t>
            </a:r>
          </a:p>
          <a:p>
            <a:pPr marL="60849" algn="ctr">
              <a:spcBef>
                <a:spcPct val="0"/>
              </a:spcBef>
              <a:defRPr/>
            </a:pPr>
            <a:r>
              <a:rPr lang="ru-RU" sz="2200" b="1" i="1" dirty="0">
                <a:latin typeface="Times New Roman" pitchFamily="18" charset="0"/>
              </a:rPr>
              <a:t>Главный научный сотрудник ИОНХ имени Н.С. Курнакова РАН</a:t>
            </a:r>
            <a:r>
              <a:rPr lang="en-US" sz="2200" b="1" i="1" dirty="0">
                <a:latin typeface="Times New Roman" pitchFamily="18" charset="0"/>
              </a:rPr>
              <a:t>    </a:t>
            </a:r>
            <a:r>
              <a:rPr lang="ru-RU" sz="2200" i="1" dirty="0">
                <a:latin typeface="Times New Roman" pitchFamily="18" charset="0"/>
              </a:rPr>
              <a:t/>
            </a:r>
            <a:br>
              <a:rPr lang="ru-RU" sz="2200" i="1" dirty="0">
                <a:latin typeface="Times New Roman" pitchFamily="18" charset="0"/>
              </a:rPr>
            </a:br>
            <a:endParaRPr lang="ru-RU" sz="2200" dirty="0">
              <a:effectLst>
                <a:outerShdw blurRad="38100" dist="25500" dir="5400000" algn="tl" rotWithShape="0">
                  <a:srgbClr val="000000">
                    <a:satMod val="180000"/>
                    <a:alpha val="75000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 cstate="print"/>
          <a:srcRect b="5225"/>
          <a:stretch>
            <a:fillRect/>
          </a:stretch>
        </p:blipFill>
        <p:spPr bwMode="auto">
          <a:xfrm>
            <a:off x="7948858" y="3611871"/>
            <a:ext cx="2095255" cy="4128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 descr="герб РХТУ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67" y="0"/>
            <a:ext cx="1951289" cy="1884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 descr="LOMO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EFFFA"/>
              </a:clrFrom>
              <a:clrTo>
                <a:srgbClr val="FEFFFA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52435" y="1996043"/>
            <a:ext cx="1433965" cy="1755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-823923" y="3669816"/>
            <a:ext cx="10017312" cy="347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403" tIns="50702" rIns="101403" bIns="50702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ru-RU" sz="1593" b="1" dirty="0">
                <a:solidFill>
                  <a:schemeClr val="tx2"/>
                </a:solidFill>
              </a:rPr>
              <a:t>ИНСТИТУТ ОБЩЕЙ И НЕОРГАНИЧЕСКОЙ ХИМИИ ИМ. Н.С. КУРНАКОВА РАН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862052" y="0"/>
            <a:ext cx="4271791" cy="2339367"/>
          </a:xfrm>
          <a:prstGeom prst="rect">
            <a:avLst/>
          </a:prstGeom>
          <a:noFill/>
        </p:spPr>
        <p:txBody>
          <a:bodyPr wrap="square" lIns="101419" tIns="50709" rIns="101419" bIns="50709" rtlCol="0">
            <a:spAutoFit/>
          </a:bodyPr>
          <a:lstStyle/>
          <a:p>
            <a:pPr fontAlgn="base"/>
            <a:r>
              <a:rPr lang="ru-RU" sz="1593" b="1" dirty="0"/>
              <a:t>РОССИЙСКИЙ </a:t>
            </a:r>
            <a:br>
              <a:rPr lang="ru-RU" sz="1593" b="1" dirty="0"/>
            </a:br>
            <a:r>
              <a:rPr lang="ru-RU" sz="1593" b="1" dirty="0"/>
              <a:t>ХИМИКО-ТЕХНОЛОГИЧЕСКИЙ УНИВЕРСИТЕТ</a:t>
            </a:r>
            <a:br>
              <a:rPr lang="ru-RU" sz="1593" b="1" dirty="0"/>
            </a:br>
            <a:r>
              <a:rPr lang="ru-RU" sz="1593" b="1" dirty="0"/>
              <a:t>им. Д.И. </a:t>
            </a:r>
            <a:r>
              <a:rPr lang="ru-RU" sz="1593" b="1" dirty="0" smtClean="0"/>
              <a:t>Менделеева</a:t>
            </a:r>
            <a:endParaRPr lang="ru-RU" sz="1593" dirty="0"/>
          </a:p>
          <a:p>
            <a:pPr fontAlgn="base"/>
            <a:endParaRPr lang="ru-RU" sz="1593" b="1" dirty="0"/>
          </a:p>
          <a:p>
            <a:pPr fontAlgn="base"/>
            <a:r>
              <a:rPr lang="ru-RU" sz="1593" b="1" dirty="0"/>
              <a:t>Международный Институт</a:t>
            </a:r>
            <a:endParaRPr lang="ru-RU" sz="1593" dirty="0"/>
          </a:p>
          <a:p>
            <a:pPr fontAlgn="base"/>
            <a:r>
              <a:rPr lang="ru-RU" sz="1593" b="1" dirty="0"/>
              <a:t>Логистики Ресурсосбережения и</a:t>
            </a:r>
            <a:r>
              <a:rPr lang="ru-RU" sz="1593" dirty="0"/>
              <a:t> </a:t>
            </a:r>
            <a:r>
              <a:rPr lang="ru-RU" sz="1593" b="1" dirty="0"/>
              <a:t>Технологической Инноватики (НОЦ)</a:t>
            </a:r>
            <a:endParaRPr lang="ru-RU" sz="1593" dirty="0"/>
          </a:p>
          <a:p>
            <a:endParaRPr lang="ru-RU" sz="1793" dirty="0"/>
          </a:p>
        </p:txBody>
      </p:sp>
      <p:pic>
        <p:nvPicPr>
          <p:cNvPr id="8" name="Picture 40" descr="C:\Documents and Settings\Лексей\Рабочий стол\Мешу\Логокаф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59052"/>
            <a:ext cx="1640858" cy="112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805351" y="-49033"/>
            <a:ext cx="3238762" cy="1682817"/>
          </a:xfrm>
          <a:prstGeom prst="rect">
            <a:avLst/>
          </a:prstGeom>
          <a:noFill/>
        </p:spPr>
        <p:txBody>
          <a:bodyPr wrap="square" lIns="81581" tIns="40791" rIns="81581" bIns="40791" rtlCol="0">
            <a:spAutoFit/>
          </a:bodyPr>
          <a:lstStyle/>
          <a:p>
            <a:pPr algn="r" defTabSz="732200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D. MENDELEYEV UNIVERSITY of CHEMICAL TECHNOLOGY of RUSSIA</a:t>
            </a:r>
            <a:endParaRPr lang="ru-RU" sz="1300" b="1" kern="1200" dirty="0">
              <a:solidFill>
                <a:prstClr val="black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algn="r" defTabSz="732200" fontAlgn="base">
              <a:spcBef>
                <a:spcPct val="0"/>
              </a:spcBef>
              <a:spcAft>
                <a:spcPct val="0"/>
              </a:spcAft>
              <a:buClrTx/>
            </a:pPr>
            <a:endParaRPr lang="en-US" sz="1300" kern="1200" dirty="0">
              <a:solidFill>
                <a:prstClr val="black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algn="r" defTabSz="732200" fontAlgn="base">
              <a:spcBef>
                <a:spcPct val="0"/>
              </a:spcBef>
              <a:spcAft>
                <a:spcPct val="0"/>
              </a:spcAft>
              <a:buClrTx/>
            </a:pPr>
            <a:endParaRPr lang="ru-RU" sz="1300" b="1" kern="1200" dirty="0">
              <a:solidFill>
                <a:prstClr val="black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algn="r" defTabSz="732200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International Institute</a:t>
            </a:r>
            <a:endParaRPr lang="ru-RU" sz="1300" b="1" kern="1200" dirty="0">
              <a:solidFill>
                <a:prstClr val="black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algn="r" defTabSz="732200" fontAlgn="base">
              <a:spcBef>
                <a:spcPct val="0"/>
              </a:spcBef>
              <a:spcAft>
                <a:spcPct val="0"/>
              </a:spcAft>
              <a:buClrTx/>
            </a:pP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of Resource-saving</a:t>
            </a:r>
            <a:r>
              <a:rPr lang="ru-RU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 </a:t>
            </a: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Logistics and</a:t>
            </a:r>
            <a:r>
              <a:rPr lang="ru-RU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 </a:t>
            </a: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Technological</a:t>
            </a:r>
            <a:r>
              <a:rPr lang="ru-RU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 </a:t>
            </a:r>
            <a:r>
              <a:rPr lang="en-US" sz="1300" b="1" kern="1200" dirty="0" err="1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Innovatics</a:t>
            </a:r>
            <a:r>
              <a:rPr lang="ru-RU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 (</a:t>
            </a:r>
            <a:r>
              <a:rPr lang="en-US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CSE</a:t>
            </a:r>
            <a:r>
              <a:rPr lang="ru-RU" sz="1300" b="1" kern="1200" dirty="0">
                <a:solidFill>
                  <a:prstClr val="black"/>
                </a:solidFill>
                <a:latin typeface="Arial" charset="0"/>
                <a:ea typeface="+mn-ea"/>
                <a:cs typeface="Times New Roman" pitchFamily="18" charset="0"/>
              </a:rPr>
              <a:t>)</a:t>
            </a:r>
            <a:endParaRPr lang="en-US" sz="1300" kern="1200" dirty="0">
              <a:solidFill>
                <a:prstClr val="black"/>
              </a:solidFill>
              <a:latin typeface="Arial" charset="0"/>
              <a:ea typeface="+mn-ea"/>
              <a:cs typeface="Times New Roman" pitchFamily="18" charset="0"/>
            </a:endParaRPr>
          </a:p>
          <a:p>
            <a:pPr defTabSz="732200">
              <a:buClrTx/>
            </a:pPr>
            <a:endParaRPr lang="ru-RU" sz="1300" kern="1200" dirty="0">
              <a:solidFill>
                <a:prstClr val="black"/>
              </a:solidFill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6804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805911" y="849108"/>
            <a:ext cx="8291593" cy="5608059"/>
          </a:xfrm>
          <a:prstGeom prst="rect">
            <a:avLst/>
          </a:prstGeom>
        </p:spPr>
        <p:txBody>
          <a:bodyPr wrap="square" lIns="67422" tIns="33711" rIns="67422" bIns="33711">
            <a:spAutoFit/>
          </a:bodyPr>
          <a:lstStyle/>
          <a:p>
            <a:pPr indent="185738" algn="just"/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нсификация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химико-технологических систем (ХТС) и отдельных химико-технологических процессов (ХТП) – это результат комплексной научно-исследовательской, инжиниринговой, финансово-экономической и организационно-управленческой деятельности  по разработке, практической реализации и использованию при эксплуатации ХТП И ХТС эффективных способов, приёмов, методов, устройств и инструментов для выпуска высококачественной химической продукции и обеспечения устойчивого развития производства за счёт целенаправленного использования  различных внутренних и внешних качественных факторов  для изменения и комбинирования физико-химических явлений в ХТП, режимов функционирования ХТП и стратегий управления  техническим  обслуживания ХТС и ХТП;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типо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конструкций   оборудования и   организации рациональной структуры систем, которые позволяют существенно повысить   скорость протекания ХТП, увеличить производительность, надёжность и безопасность ХТС, уменьшить размеры оборудования и рационально использовать все виды ресурсов производства, что позволяет сокращать удельные расходы материальных, финансово-экономических и трудовых ресурсов и снижать затраты времени (длительность технологического цикла производства) на выпуск конкурентоспособной продукции с высокой добавленной стоимостью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4083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59418" y="602887"/>
            <a:ext cx="8446576" cy="3946065"/>
          </a:xfrm>
          <a:prstGeom prst="rect">
            <a:avLst/>
          </a:prstGeom>
        </p:spPr>
        <p:txBody>
          <a:bodyPr wrap="square" lIns="67422" tIns="33711" rIns="67422" bIns="33711">
            <a:spAutoFit/>
          </a:bodyPr>
          <a:lstStyle/>
          <a:p>
            <a:pPr indent="185738" algn="just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 настоящее время в соответствии с достижениями современного научно-технического прогресса для интенсификации ХТС и ХТП необходимо использовать различные способы и методы ресурсоэнергосбережения, а также интеллектуально-вычислительные методы и информационно-коммуникационные инструменты компьютеризированного инжиниринга, автоматизированного управления эксплуатацией сложных ХТС, предприятий и цепей поставок химического, нефтегазохимического и металлургического комплекса. </a:t>
            </a:r>
          </a:p>
          <a:p>
            <a:pPr algn="just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Для количественной оценки результатов интенсификации ХТС и ХТП используют различные виды критериев эффективности ‒ технологические, технико-экономические, финансовые и экономические критерии, а также оценки из сбалансированной системы показателей эффективности (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alanced Score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Card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SC</a:t>
            </a: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.</a:t>
            </a:r>
            <a:endParaRPr lang="ru-RU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 </a:t>
            </a: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1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711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27314" y="1187294"/>
            <a:ext cx="8192699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39539"/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езультативность (результирующий эффект)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— характеризует совокупность требуемых конечных результатов (эффектов, итогов) явления, процесса или вида деятельности, функционирования ХТС или ХЭТС предприятия НГХК, металлургического и топливно-энергетического комплекса.</a:t>
            </a:r>
          </a:p>
          <a:p>
            <a:pPr indent="239539"/>
            <a:endParaRPr lang="en-US" b="1" i="1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239539"/>
            <a:r>
              <a:rPr lang="ru-RU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ффективность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ХТС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 комплексный показатель оценки использования всех видов ресурсов (сырьевые, экономические, трудовые, финансовые, информационные) на достижение требуемых показателей результативности ХТС. </a:t>
            </a:r>
          </a:p>
          <a:p>
            <a:pPr indent="239539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казатели результативности и эффективности ХТС практически представлены в виде совокупности нормируемых показателей 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Key Performance Indicators (KPI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- ключевых индексов производительности и показателей 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alanced Scorecard System (BSC)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 сбалансированная система показателей</a:t>
            </a:r>
            <a:r>
              <a:rPr lang="en-US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.</a:t>
            </a:r>
            <a:endParaRPr lang="ru-RU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2443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9607" y="310620"/>
            <a:ext cx="8944494" cy="857250"/>
          </a:xfrm>
        </p:spPr>
        <p:txBody>
          <a:bodyPr>
            <a:noAutofit/>
          </a:bodyPr>
          <a:lstStyle/>
          <a:p>
            <a:pPr algn="ctr"/>
            <a:r>
              <a:rPr lang="ru-RU" sz="32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«Индустрия </a:t>
            </a:r>
            <a:r>
              <a:rPr lang="ru-RU" sz="32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.0»</a:t>
            </a:r>
            <a:br>
              <a:rPr lang="ru-RU" sz="32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32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поха умных цифровых производств</a:t>
            </a:r>
            <a:endParaRPr lang="ru-RU" sz="32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69607" y="2438666"/>
            <a:ext cx="8811405" cy="438024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новные компоненты «Индустрия 4.0»</a:t>
            </a:r>
          </a:p>
          <a:p>
            <a:pPr marL="491684" indent="-491684">
              <a:buAutoNum type="arabicPeriod"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мышленный Интернет</a:t>
            </a:r>
          </a:p>
          <a:p>
            <a:pPr marL="491684" indent="-491684">
              <a:buAutoNum type="arabicPeriod"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рнет вещей</a:t>
            </a:r>
          </a:p>
          <a:p>
            <a:pPr marL="491684" indent="-491684">
              <a:buAutoNum type="arabicPeriod"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Большие данные</a:t>
            </a:r>
          </a:p>
          <a:p>
            <a:pPr marL="491684" indent="-491684">
              <a:buAutoNum type="arabicPeriod"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мные, интеллектуальные, </a:t>
            </a:r>
            <a:r>
              <a:rPr lang="ru-RU" sz="2000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цифровизированные</a:t>
            </a: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sz="2000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обото</a:t>
            </a: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кибернетические предприятия с широким использованием </a:t>
            </a:r>
            <a:r>
              <a:rPr lang="ru-RU" sz="2000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иберфизических</a:t>
            </a: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систем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03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991892" y="1069384"/>
            <a:ext cx="8539566" cy="46339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1. </a:t>
            </a:r>
            <a:r>
              <a:rPr lang="ru-RU" sz="2400" b="1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мышленный </a:t>
            </a:r>
            <a:r>
              <a:rPr lang="ru-RU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рнет (</a:t>
            </a:r>
            <a:r>
              <a:rPr lang="en-US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Industrial Internet) </a:t>
            </a:r>
            <a:r>
              <a:rPr lang="en-US" sz="24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 </a:t>
            </a:r>
          </a:p>
          <a:p>
            <a:pPr marL="0" indent="0">
              <a:buNone/>
            </a:pPr>
            <a:r>
              <a:rPr lang="ru-RU" sz="24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рнет, информационно объединяющий пределы предприятия, формирующий единую ИТ-инфраструктуру предприятия и реализующий ее информационную интеграцию с другими, взаимосвязанными по производству, предприятиями и клиентами.</a:t>
            </a:r>
          </a:p>
          <a:p>
            <a:pPr marL="0" indent="0">
              <a:buNone/>
            </a:pPr>
            <a:r>
              <a:rPr lang="ru-RU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2. Интернет вещей (</a:t>
            </a:r>
            <a:r>
              <a:rPr lang="en-US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Internet of Things, </a:t>
            </a:r>
            <a:r>
              <a:rPr lang="en-US" sz="2400" b="1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IoT</a:t>
            </a:r>
            <a:r>
              <a:rPr lang="en-US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 </a:t>
            </a:r>
            <a:r>
              <a:rPr lang="ru-RU" sz="24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 структура взаимодействий различных физических объектов предприятия без непосредственного участия человека, формирующая информационные связи между ними и совместную реализацию функций.</a:t>
            </a: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585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/>
          </p:cNvSpPr>
          <p:nvPr/>
        </p:nvSpPr>
        <p:spPr>
          <a:xfrm>
            <a:off x="704397" y="882650"/>
            <a:ext cx="8889053" cy="6858000"/>
          </a:xfrm>
          <a:prstGeom prst="rect">
            <a:avLst/>
          </a:prstGeom>
        </p:spPr>
        <p:txBody>
          <a:bodyPr>
            <a:normAutofit/>
          </a:bodyPr>
          <a:lstStyle>
            <a:lvl1pPr marL="251094" indent="-251094" algn="l" defTabSz="1004377" rtl="0" eaLnBrk="1" latinLnBrk="0" hangingPunct="1">
              <a:lnSpc>
                <a:spcPct val="90000"/>
              </a:lnSpc>
              <a:spcBef>
                <a:spcPts val="1098"/>
              </a:spcBef>
              <a:buFont typeface="Arial" panose="020B0604020202020204" pitchFamily="34" charset="0"/>
              <a:buChar char="•"/>
              <a:defRPr sz="307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53283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263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55471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219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57660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59848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62037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64225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766414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268602" indent="-251094" algn="l" defTabSz="1004377" rtl="0" eaLnBrk="1" latinLnBrk="0" hangingPunct="1">
              <a:lnSpc>
                <a:spcPct val="90000"/>
              </a:lnSpc>
              <a:spcBef>
                <a:spcPts val="549"/>
              </a:spcBef>
              <a:buFont typeface="Arial" panose="020B0604020202020204" pitchFamily="34" charset="0"/>
              <a:buChar char="•"/>
              <a:defRPr sz="197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3. Большие данные (</a:t>
            </a:r>
            <a:r>
              <a:rPr lang="en-US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ig Data) </a:t>
            </a:r>
            <a:r>
              <a:rPr lang="en-US" sz="24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</a:t>
            </a:r>
            <a:r>
              <a:rPr lang="ru-RU" sz="24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это получение, обработка и аналитические преобразования больших объемов разнородных, частично неструктурированных данных, получаемых от различных объектов, взаимодействующих в реализованной структуре Интернета вещей;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2400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4. Умные, интеллектуальные, </a:t>
            </a:r>
            <a:r>
              <a:rPr lang="ru-RU" sz="2400" b="1" dirty="0" err="1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цифровизированные</a:t>
            </a:r>
            <a:r>
              <a:rPr lang="ru-RU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sz="2400" b="1" dirty="0" err="1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обото</a:t>
            </a:r>
            <a:r>
              <a:rPr lang="ru-RU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кибернетические предприятия (</a:t>
            </a:r>
            <a:r>
              <a:rPr lang="en-US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Smart </a:t>
            </a:r>
            <a:r>
              <a:rPr lang="en-US" sz="2400" b="1" dirty="0" err="1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Intellegence</a:t>
            </a:r>
            <a:r>
              <a:rPr lang="en-US" sz="2400" b="1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Digital Enterprise) </a:t>
            </a:r>
            <a:r>
              <a:rPr lang="en-US" sz="24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 </a:t>
            </a:r>
            <a:r>
              <a:rPr lang="ru-RU" sz="24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едприятие со сквозной информационно взаимосвязанной автоматизацией всех подразделений, имеющее единую ИТ-инфраструктуру, использующее </a:t>
            </a:r>
            <a:r>
              <a:rPr lang="ru-RU" sz="2400" dirty="0" err="1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иберфизические</a:t>
            </a:r>
            <a:r>
              <a:rPr lang="ru-RU" sz="24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системы новые автоматизированные методы контроля и управления функционированием предприятия, а также новые автоматизированные взаимные отношения с необходимыми предприятиями и со своими клиентами в цепи поставок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24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79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65947" y="397669"/>
            <a:ext cx="9115065" cy="1477328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8400" algn="ctr"/>
            <a:r>
              <a:rPr lang="ru-RU" sz="2400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</a:t>
            </a:r>
            <a:r>
              <a:rPr lang="ru-RU" sz="2400" b="1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тапы методологии инжиниринга устойчивых химических производств и цепей </a:t>
            </a:r>
            <a:r>
              <a:rPr lang="ru-RU" sz="2400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ставок*</a:t>
            </a:r>
            <a:r>
              <a:rPr lang="ru-RU" sz="2400" b="1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2400" b="1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sz="2400" b="1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494448" y="1460469"/>
            <a:ext cx="8781143" cy="53999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новные комплексные направления инжиниринга устойчивых химических производств и цепей поставок НГХК</a:t>
            </a:r>
            <a:endParaRPr lang="en-US"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кологические цели инжиниринга устойчивых химических производств и цепей поставок 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сторические предпосылки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Движущие силы изменений для инжиниринга устойчивых химических производств (ХП) и цепей поставок (ЦП)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ойчивое производство на молекулярном уровне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ройства для организации устойчивого производства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789687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азработка проектов энергоресурсоэффективных химических производств и продукции для обеспечения устойчивости химико-технологических систем (ХТС)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Заключение</a:t>
            </a:r>
            <a:endParaRPr lang="en-US" sz="2000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endParaRPr lang="en-US" sz="24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endParaRPr lang="ru" sz="24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8402">
              <a:lnSpc>
                <a:spcPct val="110000"/>
              </a:lnSpc>
              <a:tabLst>
                <a:tab pos="234807" algn="l"/>
                <a:tab pos="235226" algn="l"/>
              </a:tabLst>
            </a:pPr>
            <a:r>
              <a:rPr lang="ru-RU" sz="1100" i="1" dirty="0">
                <a:latin typeface="Roboto Condensed Light" panose="020B0604020202020204" charset="0"/>
                <a:ea typeface="Roboto Condensed Light" panose="020B0604020202020204" charset="0"/>
              </a:rPr>
              <a:t>* </a:t>
            </a:r>
            <a:r>
              <a:rPr lang="ru-RU" sz="11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спользованы  материалы  из научных статей </a:t>
            </a:r>
            <a:r>
              <a:rPr lang="en-US" sz="11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Laurence R.</a:t>
            </a:r>
            <a:r>
              <a:rPr lang="en-US" sz="1100" spc="-14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en-US" sz="1100" spc="-3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Weatherley</a:t>
            </a:r>
            <a:r>
              <a:rPr lang="ru-RU" sz="11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</a:t>
            </a:r>
            <a:r>
              <a:rPr lang="en-US" sz="11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Daniel K. Babi, Mauricio S. Cruz, </a:t>
            </a:r>
            <a:r>
              <a:rPr lang="en-US" sz="1100" spc="-3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Rafaqul</a:t>
            </a:r>
            <a:r>
              <a:rPr lang="en-US" sz="11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en-US" sz="1100" spc="-3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Gani</a:t>
            </a:r>
            <a:endParaRPr sz="1100" dirty="0">
              <a:latin typeface="Roboto Condensed Light" panose="020B0604020202020204" charset="0"/>
              <a:ea typeface="Roboto Condensed Light" panose="020B0604020202020204" charset="0"/>
              <a:cs typeface="Arial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389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47898" y="487053"/>
            <a:ext cx="863311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. Основные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плексные направления инжиниринга устойчивых химических производств и цепей поставок нефтегазохимического комплекса 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4265660" y="2760944"/>
            <a:ext cx="1411941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Применение принципов «зелёной» химии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500733" y="3164356"/>
            <a:ext cx="1411941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Интенсификация ХТС и ХТП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30587" y="3164356"/>
            <a:ext cx="1411941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Оптимизация энергоресурсоэффективности ХТС, ХП и ЦП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308529" y="4021606"/>
            <a:ext cx="1438409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Интеграция (комбинирование) ХТП и ХТС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00733" y="4778003"/>
            <a:ext cx="1411941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Компьютеризация и информатизация ХТП, ХТС, ХП и ЦП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300328" y="5257054"/>
            <a:ext cx="1411941" cy="958103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Экологическая безопасность ХТС, ХП и ЦП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6030586" y="4778002"/>
            <a:ext cx="1563221" cy="1058956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91" dirty="0">
                <a:solidFill>
                  <a:schemeClr val="tx1"/>
                </a:solidFill>
              </a:rPr>
              <a:t>Многопериодная оптимизация структуры ЦП и логистическое управление ХП и ЦП </a:t>
            </a:r>
          </a:p>
        </p:txBody>
      </p:sp>
      <p:sp>
        <p:nvSpPr>
          <p:cNvPr id="13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335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105855" y="336515"/>
            <a:ext cx="4437530" cy="146681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8400" algn="ctr"/>
            <a:r>
              <a:rPr lang="ru" sz="2383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ологические цели инжиниринга устойчивых химических производств и цепей поставок</a:t>
            </a:r>
            <a:endParaRPr sz="2383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652161" y="1988774"/>
            <a:ext cx="4193244" cy="53906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едотвращение загрязнения окружающей среды (ОС)</a:t>
            </a:r>
          </a:p>
          <a:p>
            <a:pPr marL="235226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именение принципов «зелёной» химии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4807" indent="-22640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инимизация опасностей / рисков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452810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нижение потерь сырья</a:t>
            </a:r>
          </a:p>
          <a:p>
            <a:pPr marL="235226" marR="452810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озможность использования возобновляемного сырья (в том числе, источников энергии)</a:t>
            </a:r>
          </a:p>
          <a:p>
            <a:pPr marL="235226" marR="209183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аксимальная эффективность и результативность ХТС и ЦП </a:t>
            </a:r>
          </a:p>
          <a:p>
            <a:pPr marL="235226" marR="209183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инимизация выбросов и потребления энергии в ХТС и ЦП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668024" y="1988774"/>
            <a:ext cx="3385200" cy="16927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изводство продукции с минимальным негативным воздействием на ОС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3362" indent="-226825">
              <a:lnSpc>
                <a:spcPct val="110000"/>
              </a:lnSpc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оответствие экономическим критериям</a:t>
            </a:r>
            <a:endParaRPr sz="20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705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193413" y="2257302"/>
            <a:ext cx="2060961" cy="188726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5" name="object 5"/>
          <p:cNvSpPr txBox="1"/>
          <p:nvPr/>
        </p:nvSpPr>
        <p:spPr>
          <a:xfrm>
            <a:off x="6105008" y="2766318"/>
            <a:ext cx="2106566" cy="543538"/>
          </a:xfrm>
          <a:prstGeom prst="rect">
            <a:avLst/>
          </a:prstGeom>
          <a:ln w="12954">
            <a:noFill/>
          </a:ln>
        </p:spPr>
        <p:txBody>
          <a:bodyPr vert="horz" wrap="square" lIns="0" tIns="30662" rIns="0" bIns="0" rtlCol="0">
            <a:spAutoFit/>
          </a:bodyPr>
          <a:lstStyle/>
          <a:p>
            <a:pPr marL="60488" marR="254548" algn="ctr">
              <a:lnSpc>
                <a:spcPts val="1291"/>
              </a:lnSpc>
              <a:spcBef>
                <a:spcPts val="242"/>
              </a:spcBef>
            </a:pP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лоские диспеи на жидких кристаллах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107525" y="3566057"/>
            <a:ext cx="2104049" cy="187547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7" name="object 7"/>
          <p:cNvSpPr/>
          <p:nvPr/>
        </p:nvSpPr>
        <p:spPr>
          <a:xfrm>
            <a:off x="666427" y="1853985"/>
            <a:ext cx="1999281" cy="284464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1840945" y="240856"/>
            <a:ext cx="6106901" cy="1177776"/>
          </a:xfrm>
          <a:prstGeom prst="rect">
            <a:avLst/>
          </a:prstGeom>
        </p:spPr>
        <p:txBody>
          <a:bodyPr vert="horz" wrap="square" lIns="0" tIns="191026" rIns="0" bIns="0" rtlCol="0" anchor="ctr">
            <a:spAutoFit/>
          </a:bodyPr>
          <a:lstStyle/>
          <a:p>
            <a:pPr marR="3362" algn="ctr"/>
            <a:r>
              <a:rPr lang="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оль химической промышленности в </a:t>
            </a:r>
            <a:r>
              <a:rPr lang="ru" sz="20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химизации</a:t>
            </a:r>
            <a:br>
              <a:rPr lang="ru" sz="20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" sz="20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кономики </a:t>
            </a:r>
            <a:r>
              <a:rPr lang="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09 – </a:t>
            </a:r>
            <a:r>
              <a:rPr lang="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атериалы</a:t>
            </a:r>
            <a:r>
              <a:rPr lang="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для информационно-коммуникационных технологий</a:t>
            </a:r>
            <a:endParaRPr sz="20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40808" y="4698631"/>
            <a:ext cx="1260662" cy="892071"/>
          </a:xfrm>
          <a:prstGeom prst="rect">
            <a:avLst/>
          </a:prstGeom>
          <a:noFill/>
        </p:spPr>
        <p:txBody>
          <a:bodyPr wrap="square" lIns="60484" tIns="30242" rIns="60484" bIns="30242" rtlCol="0">
            <a:spAutoFit/>
          </a:bodyPr>
          <a:lstStyle/>
          <a:p>
            <a:pPr algn="ctr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Зонная плавка кремния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09992" y="4405244"/>
            <a:ext cx="2483366" cy="2174474"/>
          </a:xfrm>
          <a:prstGeom prst="rect">
            <a:avLst/>
          </a:prstGeom>
          <a:noFill/>
        </p:spPr>
        <p:txBody>
          <a:bodyPr wrap="square" lIns="60484" tIns="30242" rIns="60484" bIns="30242" rtlCol="0">
            <a:spAutoFit/>
          </a:bodyPr>
          <a:lstStyle/>
          <a:p>
            <a:pPr algn="ctr">
              <a:spcBef>
                <a:spcPts val="89"/>
              </a:spcBef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изводство микропроцессоров</a:t>
            </a:r>
          </a:p>
          <a:p>
            <a:pPr marR="261269" algn="ctr">
              <a:lnSpc>
                <a:spcPts val="1291"/>
              </a:lnSpc>
              <a:spcBef>
                <a:spcPts val="738"/>
              </a:spcBef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Гравировка</a:t>
            </a: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</a:t>
            </a:r>
            <a:endParaRPr lang="en-US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R="261269" algn="ctr">
              <a:lnSpc>
                <a:spcPts val="1291"/>
              </a:lnSpc>
              <a:spcBef>
                <a:spcPts val="738"/>
              </a:spcBef>
            </a:pP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литография</a:t>
            </a: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</a:t>
            </a:r>
            <a:endParaRPr lang="en-US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R="261269" algn="ctr">
              <a:lnSpc>
                <a:spcPts val="1291"/>
              </a:lnSpc>
              <a:spcBef>
                <a:spcPts val="738"/>
              </a:spcBef>
            </a:pP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химическое</a:t>
            </a:r>
            <a:endParaRPr lang="en-US" dirty="0" smtClean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R="261269" algn="ctr">
              <a:lnSpc>
                <a:spcPts val="1291"/>
              </a:lnSpc>
              <a:spcBef>
                <a:spcPts val="738"/>
              </a:spcBef>
            </a:pP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аждение</a:t>
            </a:r>
          </a:p>
          <a:p>
            <a:pPr marR="261269" algn="ctr">
              <a:lnSpc>
                <a:spcPts val="1291"/>
              </a:lnSpc>
              <a:spcBef>
                <a:spcPts val="738"/>
              </a:spcBef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аноматериалы</a:t>
            </a:r>
          </a:p>
          <a:p>
            <a:endParaRPr lang="ru-RU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28188" y="6460905"/>
            <a:ext cx="671965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Химическая промышленность в условиях перехода к устойчивому развитию, электронной (цифровой) экономике и сходимости НБИКС - технологий</a:t>
            </a:r>
          </a:p>
        </p:txBody>
      </p:sp>
      <p:sp>
        <p:nvSpPr>
          <p:cNvPr id="1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1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1366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 descr="Y:\Заходякин Глеб\graph5-mod-comb3-colo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842" y="1131528"/>
            <a:ext cx="6386193" cy="6017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53885" y="216977"/>
            <a:ext cx="8152108" cy="683634"/>
          </a:xfrm>
          <a:prstGeom prst="rect">
            <a:avLst/>
          </a:prstGeom>
          <a:noFill/>
        </p:spPr>
        <p:txBody>
          <a:bodyPr wrap="square" lIns="67422" tIns="33711" rIns="67422" bIns="33711">
            <a:spAutoFit/>
          </a:bodyPr>
          <a:lstStyle/>
          <a:p>
            <a:pPr algn="ctr">
              <a:defRPr/>
            </a:pP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направления </a:t>
            </a:r>
          </a:p>
          <a:p>
            <a:pPr algn="ctr">
              <a:defRPr/>
            </a:pPr>
            <a:r>
              <a:rPr lang="ru-RU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учно-исследовательской работы МИ-ЛРТИ и кафедры </a:t>
            </a:r>
            <a:r>
              <a:rPr lang="ru-RU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602716" y="4140355"/>
            <a:ext cx="733846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0" name="Прямоугольник 9"/>
          <p:cNvSpPr/>
          <p:nvPr/>
        </p:nvSpPr>
        <p:spPr>
          <a:xfrm>
            <a:off x="4602716" y="4140355"/>
            <a:ext cx="1100660" cy="4936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r>
              <a:rPr lang="ru-RU" sz="2000" b="1" dirty="0" err="1">
                <a:solidFill>
                  <a:schemeClr val="bg1">
                    <a:lumMod val="50000"/>
                  </a:schemeClr>
                </a:solidFill>
              </a:rPr>
              <a:t>ЛогЭкИ</a:t>
            </a:r>
            <a:endParaRPr lang="ru-RU" sz="20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634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3847" y="470955"/>
            <a:ext cx="6742189" cy="917315"/>
          </a:xfrm>
          <a:prstGeom prst="rect">
            <a:avLst/>
          </a:prstGeom>
        </p:spPr>
        <p:txBody>
          <a:bodyPr vert="horz" wrap="square" lIns="0" tIns="197243" rIns="0" bIns="0" rtlCol="0" anchor="ctr">
            <a:spAutoFit/>
          </a:bodyPr>
          <a:lstStyle/>
          <a:p>
            <a:pPr algn="ctr">
              <a:lnSpc>
                <a:spcPts val="2777"/>
              </a:lnSpc>
            </a:pPr>
            <a:r>
              <a:rPr lang="ru" sz="2800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казатели воздействия на окружающую среду</a:t>
            </a:r>
            <a:endParaRPr sz="2800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/>
          <p:nvPr/>
        </p:nvSpPr>
        <p:spPr>
          <a:xfrm>
            <a:off x="1843847" y="2660091"/>
            <a:ext cx="2724375" cy="174142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4" name="object 4"/>
          <p:cNvSpPr txBox="1"/>
          <p:nvPr/>
        </p:nvSpPr>
        <p:spPr>
          <a:xfrm>
            <a:off x="2025942" y="1719336"/>
            <a:ext cx="2370044" cy="83099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 algn="ctr"/>
            <a:r>
              <a:rPr lang="ru-RU" spc="-3" dirty="0">
                <a:latin typeface="Arial"/>
                <a:cs typeface="Arial"/>
              </a:rPr>
              <a:t>Промышленность Великобритании </a:t>
            </a:r>
            <a:r>
              <a:rPr dirty="0">
                <a:latin typeface="Arial"/>
                <a:cs typeface="Arial"/>
              </a:rPr>
              <a:t>-</a:t>
            </a:r>
            <a:r>
              <a:rPr spc="-3" dirty="0">
                <a:latin typeface="Arial"/>
                <a:cs typeface="Arial"/>
              </a:rPr>
              <a:t>1840</a:t>
            </a:r>
            <a:endParaRPr dirty="0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740124" y="1733824"/>
            <a:ext cx="2707061" cy="7309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 algn="ctr">
              <a:lnSpc>
                <a:spcPts val="1860"/>
              </a:lnSpc>
            </a:pPr>
            <a:r>
              <a:rPr lang="ru-RU" sz="1600" spc="-3" dirty="0">
                <a:latin typeface="Arial"/>
                <a:cs typeface="Arial"/>
              </a:rPr>
              <a:t>Через 150 лет –</a:t>
            </a:r>
          </a:p>
          <a:p>
            <a:pPr marL="8400" algn="ctr">
              <a:lnSpc>
                <a:spcPts val="1860"/>
              </a:lnSpc>
            </a:pPr>
            <a:r>
              <a:rPr sz="1600" dirty="0">
                <a:latin typeface="Arial"/>
                <a:cs typeface="Arial"/>
              </a:rPr>
              <a:t> </a:t>
            </a:r>
            <a:r>
              <a:rPr lang="ru-RU" sz="1600" spc="-3" dirty="0">
                <a:latin typeface="Arial"/>
                <a:cs typeface="Arial"/>
              </a:rPr>
              <a:t>Аляска</a:t>
            </a:r>
            <a:r>
              <a:rPr sz="1600" spc="-3" dirty="0">
                <a:latin typeface="Arial"/>
                <a:cs typeface="Arial"/>
              </a:rPr>
              <a:t> </a:t>
            </a:r>
            <a:r>
              <a:rPr lang="ru-RU" sz="1600" dirty="0">
                <a:latin typeface="Arial"/>
                <a:cs typeface="Arial"/>
              </a:rPr>
              <a:t>– танкер Эксон </a:t>
            </a:r>
            <a:r>
              <a:rPr lang="ru-RU" sz="1600" dirty="0" err="1">
                <a:latin typeface="Arial"/>
                <a:cs typeface="Arial"/>
              </a:rPr>
              <a:t>Вальдес</a:t>
            </a:r>
            <a:endParaRPr sz="1600" dirty="0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667750" y="2660090"/>
            <a:ext cx="2758095" cy="174142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8" name="object 8"/>
          <p:cNvSpPr/>
          <p:nvPr/>
        </p:nvSpPr>
        <p:spPr>
          <a:xfrm>
            <a:off x="5667750" y="4641809"/>
            <a:ext cx="2758095" cy="184603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9" name="object 9"/>
          <p:cNvSpPr/>
          <p:nvPr/>
        </p:nvSpPr>
        <p:spPr>
          <a:xfrm>
            <a:off x="1843847" y="4641809"/>
            <a:ext cx="2734233" cy="18460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10" name="Номер слайда 1"/>
          <p:cNvSpPr>
            <a:spLocks noGrp="1"/>
          </p:cNvSpPr>
          <p:nvPr>
            <p:ph type="sldNum" sz="quarter" idx="4294967295"/>
          </p:nvPr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927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726547" y="2222218"/>
            <a:ext cx="4301729" cy="403187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marR="3362" indent="-226825">
              <a:buChar char="•"/>
              <a:tabLst>
                <a:tab pos="234807" algn="l"/>
                <a:tab pos="235226" algn="l"/>
              </a:tabLst>
            </a:pP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нимание к защите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окружающей среды проявляется в: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517497" lvl="1" indent="-189021">
              <a:spcBef>
                <a:spcPts val="271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ешениях «на конце трубы» - снижение выбросов загрязняющих веществ в окружающей среде</a:t>
            </a:r>
          </a:p>
          <a:p>
            <a:pPr marL="499855" marR="517497" lvl="1" indent="-189021">
              <a:spcBef>
                <a:spcPts val="271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облюдении законодательных требований</a:t>
            </a:r>
            <a:r>
              <a:rPr spc="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" spc="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 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едотвращение судебных / иных </a:t>
            </a: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азбирательств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lvl="1" indent="-189021">
              <a:spcBef>
                <a:spcPts val="258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инимальные затраты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560762" lvl="1" indent="-189021">
              <a:spcBef>
                <a:spcPts val="261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ксплуатация ХТС и ЦП в пределах законодательных границ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2334291" y="1965609"/>
            <a:ext cx="2143041" cy="256609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8400"/>
            <a:r>
              <a:rPr lang="ru" sz="1853" b="1" dirty="0"/>
              <a:t>До 1980</a:t>
            </a:r>
            <a:endParaRPr sz="1853" dirty="0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ru-RU" smtClean="0"/>
              <a:t>21</a:t>
            </a:fld>
            <a:endParaRPr lang="ru-RU"/>
          </a:p>
        </p:txBody>
      </p:sp>
      <p:sp>
        <p:nvSpPr>
          <p:cNvPr id="3" name="object 3"/>
          <p:cNvSpPr txBox="1"/>
          <p:nvPr/>
        </p:nvSpPr>
        <p:spPr>
          <a:xfrm>
            <a:off x="5072487" y="2222218"/>
            <a:ext cx="4971626" cy="548098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marR="254969" indent="-226825">
              <a:buChar char="•"/>
              <a:tabLst>
                <a:tab pos="234807" algn="l"/>
                <a:tab pos="235226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нимание к защите окружающей среды возрастает и выходит за рамки Предотвращения загрязнения за счет энергоресурсосберегающих ХТС и </a:t>
            </a: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ликвидации последствий воздействия: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348219" lvl="1" indent="-189021">
              <a:spcBef>
                <a:spcPts val="25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пределение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основных показателей воздействия на </a:t>
            </a: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кружающую среду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3362" lvl="1" indent="-189021">
              <a:spcBef>
                <a:spcPts val="24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вышение общественного внимания к изменению климата и истощению природных ресурсов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392324" lvl="1" indent="-189021">
              <a:spcBef>
                <a:spcPts val="25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зменение баланса во взглядах на экономический рост</a:t>
            </a:r>
          </a:p>
          <a:p>
            <a:pPr marL="499855" marR="392324" lvl="1" indent="-189021">
              <a:spcBef>
                <a:spcPts val="25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явление концепции Устойчивого развития (1992 г.)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480533" lvl="1" indent="-189021">
              <a:spcBef>
                <a:spcPts val="25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явление более строгого законодательного регулирования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marR="182720" lvl="1" indent="-189021">
              <a:spcBef>
                <a:spcPts val="254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явление бизнес-этики и «зеленой» этики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855" lvl="1" indent="-189021">
              <a:spcBef>
                <a:spcPts val="9"/>
              </a:spcBef>
              <a:buFont typeface="Courier New" panose="02070309020205020404" pitchFamily="49" charset="0"/>
              <a:buChar char="o"/>
              <a:tabLst>
                <a:tab pos="499436" algn="l"/>
                <a:tab pos="499855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явление биотехнологий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 txBox="1"/>
          <p:nvPr/>
        </p:nvSpPr>
        <p:spPr>
          <a:xfrm rot="10800000" flipV="1">
            <a:off x="5160908" y="1937075"/>
            <a:ext cx="2632514" cy="2851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 algn="ctr"/>
            <a:r>
              <a:rPr sz="1853" b="1" dirty="0">
                <a:latin typeface="Arial"/>
                <a:cs typeface="Arial"/>
              </a:rPr>
              <a:t>1980</a:t>
            </a:r>
            <a:r>
              <a:rPr lang="ru-RU" sz="1853" b="1" dirty="0">
                <a:latin typeface="Arial"/>
                <a:cs typeface="Arial"/>
              </a:rPr>
              <a:t>-е</a:t>
            </a:r>
            <a:r>
              <a:rPr lang="ru" sz="1853" b="1" dirty="0">
                <a:latin typeface="Arial"/>
                <a:cs typeface="Arial"/>
              </a:rPr>
              <a:t> и</a:t>
            </a:r>
            <a:r>
              <a:rPr sz="1853" b="1" spc="-59" dirty="0">
                <a:latin typeface="Arial"/>
                <a:cs typeface="Arial"/>
              </a:rPr>
              <a:t> </a:t>
            </a:r>
            <a:r>
              <a:rPr lang="ru-RU" sz="1853" b="1" dirty="0">
                <a:latin typeface="Arial"/>
                <a:cs typeface="Arial"/>
              </a:rPr>
              <a:t>1990-е</a:t>
            </a:r>
            <a:endParaRPr sz="1853" dirty="0">
              <a:latin typeface="Arial"/>
              <a:cs typeface="Arial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22193" y="550144"/>
            <a:ext cx="636103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еспечение охраны </a:t>
            </a:r>
            <a:r>
              <a:rPr lang="ru-RU" sz="32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кружающей</a:t>
            </a:r>
            <a:r>
              <a:rPr lang="ru-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реды </a:t>
            </a:r>
          </a:p>
        </p:txBody>
      </p:sp>
      <p:sp>
        <p:nvSpPr>
          <p:cNvPr id="9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1</a:t>
            </a:fld>
            <a:r>
              <a:rPr lang="en-US" sz="2400" smtClean="0">
                <a:solidFill>
                  <a:srgbClr val="002060"/>
                </a:solidFill>
              </a:rPr>
              <a:t>/</a:t>
            </a:r>
            <a:r>
              <a:rPr lang="ru-RU" sz="2400" smtClean="0">
                <a:solidFill>
                  <a:srgbClr val="002060"/>
                </a:solidFill>
              </a:rPr>
              <a:t>81 </a:t>
            </a:r>
            <a:r>
              <a:rPr lang="ru-RU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5125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692377" y="1739501"/>
            <a:ext cx="6788891" cy="45704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 marR="3362" algn="just">
              <a:lnSpc>
                <a:spcPct val="110000"/>
              </a:lnSpc>
            </a:pPr>
            <a:r>
              <a:rPr i="1" spc="-3" dirty="0">
                <a:latin typeface="Arial"/>
                <a:cs typeface="Arial"/>
              </a:rPr>
              <a:t>Niall Fitzgerald –</a:t>
            </a:r>
            <a:r>
              <a:rPr lang="ru-RU" i="1" spc="-3" dirty="0">
                <a:latin typeface="Arial"/>
                <a:cs typeface="Arial"/>
              </a:rPr>
              <a:t> </a:t>
            </a:r>
            <a:r>
              <a:rPr lang="ru" i="1" spc="-3" dirty="0">
                <a:latin typeface="Arial"/>
                <a:cs typeface="Arial"/>
              </a:rPr>
              <a:t>Исполнительный директор компании </a:t>
            </a:r>
            <a:r>
              <a:rPr i="1" dirty="0">
                <a:latin typeface="Arial"/>
                <a:cs typeface="Arial"/>
              </a:rPr>
              <a:t>Unilever </a:t>
            </a:r>
            <a:r>
              <a:rPr i="1" spc="-3" dirty="0">
                <a:latin typeface="Arial"/>
                <a:cs typeface="Arial"/>
              </a:rPr>
              <a:t>2003</a:t>
            </a:r>
            <a:r>
              <a:rPr lang="ru-RU" i="1" spc="-3" dirty="0">
                <a:latin typeface="Arial"/>
                <a:cs typeface="Arial"/>
              </a:rPr>
              <a:t>,</a:t>
            </a:r>
            <a:r>
              <a:rPr i="1" spc="-3" dirty="0">
                <a:latin typeface="Arial"/>
                <a:cs typeface="Arial"/>
              </a:rPr>
              <a:t> Guardian Weekly 10th  July </a:t>
            </a:r>
            <a:r>
              <a:rPr i="1" spc="-7" dirty="0">
                <a:latin typeface="Arial"/>
                <a:cs typeface="Arial"/>
              </a:rPr>
              <a:t>2003 </a:t>
            </a:r>
            <a:r>
              <a:rPr lang="en-US" i="1" spc="-3" dirty="0">
                <a:latin typeface="Arial"/>
                <a:cs typeface="Arial"/>
              </a:rPr>
              <a:t>–</a:t>
            </a:r>
            <a:r>
              <a:rPr i="1" spc="-3" dirty="0">
                <a:latin typeface="Arial"/>
                <a:cs typeface="Arial"/>
              </a:rPr>
              <a:t> </a:t>
            </a:r>
            <a:r>
              <a:rPr lang="ru" i="1" spc="-7" dirty="0">
                <a:latin typeface="Arial"/>
                <a:cs typeface="Arial"/>
              </a:rPr>
              <a:t>"Компании должны осознавать ту силу, которой наделены потребители, и принимать, что социальная ответственность является основой, а не дополнительным аспектом, успеха любого бизнеса – если бы мой интерес заключался только в удвоении прибыли, то я бы мог добиться этого, но через несколько лет наша компания бы ушла из бизнеса. Человек, который нанимает меня – это тот человек, который покупает</a:t>
            </a:r>
            <a:r>
              <a:rPr i="1" spc="-7" dirty="0">
                <a:latin typeface="Arial"/>
                <a:cs typeface="Arial"/>
              </a:rPr>
              <a:t> </a:t>
            </a:r>
            <a:r>
              <a:rPr i="1" spc="-3" dirty="0">
                <a:latin typeface="Arial"/>
                <a:cs typeface="Arial"/>
              </a:rPr>
              <a:t>Flora Margarine </a:t>
            </a:r>
            <a:r>
              <a:rPr lang="ru" i="1" spc="-3" dirty="0">
                <a:latin typeface="Arial"/>
                <a:cs typeface="Arial"/>
              </a:rPr>
              <a:t>или</a:t>
            </a:r>
            <a:r>
              <a:rPr i="1" spc="-3" dirty="0">
                <a:latin typeface="Arial"/>
                <a:cs typeface="Arial"/>
              </a:rPr>
              <a:t> Persil: 150</a:t>
            </a:r>
            <a:r>
              <a:rPr lang="ru" i="1" spc="-3" dirty="0">
                <a:latin typeface="Arial"/>
                <a:cs typeface="Arial"/>
              </a:rPr>
              <a:t> миллионов человек в день</a:t>
            </a:r>
            <a:r>
              <a:rPr i="1" spc="-3" dirty="0">
                <a:latin typeface="Arial"/>
                <a:cs typeface="Arial"/>
              </a:rPr>
              <a:t> </a:t>
            </a:r>
            <a:r>
              <a:rPr lang="ru" i="1" spc="-3" dirty="0">
                <a:latin typeface="Arial"/>
                <a:cs typeface="Arial"/>
              </a:rPr>
              <a:t>покупают продукцию </a:t>
            </a:r>
            <a:r>
              <a:rPr i="1" spc="-3" dirty="0">
                <a:latin typeface="Arial"/>
                <a:cs typeface="Arial"/>
              </a:rPr>
              <a:t>Unilever. </a:t>
            </a:r>
            <a:r>
              <a:rPr lang="ru" i="1" spc="-3" dirty="0">
                <a:latin typeface="Arial"/>
                <a:cs typeface="Arial"/>
              </a:rPr>
              <a:t>Если мы не будем относиться с уважением к окружающей среде или обществу, в котором мы работаем</a:t>
            </a:r>
            <a:r>
              <a:rPr lang="ru" b="1" i="1" spc="-3" dirty="0">
                <a:latin typeface="Arial"/>
                <a:cs typeface="Arial"/>
              </a:rPr>
              <a:t>, то люди перестанут доверять нам и нашему бренду, перестанут покупать нашу продукцию, и наша компания вы</a:t>
            </a:r>
            <a:r>
              <a:rPr lang="ru-RU" b="1" i="1" spc="-3" dirty="0">
                <a:latin typeface="Arial"/>
                <a:cs typeface="Arial"/>
              </a:rPr>
              <a:t>п</a:t>
            </a:r>
            <a:r>
              <a:rPr lang="ru" b="1" i="1" spc="-3" dirty="0">
                <a:latin typeface="Arial"/>
                <a:cs typeface="Arial"/>
              </a:rPr>
              <a:t>адет из бизнеса</a:t>
            </a:r>
            <a:r>
              <a:rPr lang="ru" b="1" i="1" spc="-7" dirty="0">
                <a:latin typeface="Arial"/>
                <a:cs typeface="Arial"/>
              </a:rPr>
              <a:t>»</a:t>
            </a:r>
            <a:endParaRPr dirty="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63891" y="2760383"/>
            <a:ext cx="910803" cy="9076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5" name="object 5"/>
          <p:cNvSpPr/>
          <p:nvPr/>
        </p:nvSpPr>
        <p:spPr>
          <a:xfrm>
            <a:off x="517444" y="5081324"/>
            <a:ext cx="857250" cy="85725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6" name="object 6"/>
          <p:cNvSpPr/>
          <p:nvPr/>
        </p:nvSpPr>
        <p:spPr>
          <a:xfrm>
            <a:off x="463891" y="4523548"/>
            <a:ext cx="655544" cy="65554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7" name="object 7"/>
          <p:cNvSpPr/>
          <p:nvPr/>
        </p:nvSpPr>
        <p:spPr>
          <a:xfrm>
            <a:off x="638469" y="1595183"/>
            <a:ext cx="736226" cy="100853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8" name="object 8"/>
          <p:cNvSpPr/>
          <p:nvPr/>
        </p:nvSpPr>
        <p:spPr>
          <a:xfrm>
            <a:off x="463892" y="3824727"/>
            <a:ext cx="1006312" cy="57275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10" name="Заголовок 9"/>
          <p:cNvSpPr>
            <a:spLocks noGrp="1"/>
          </p:cNvSpPr>
          <p:nvPr>
            <p:ph type="title"/>
          </p:nvPr>
        </p:nvSpPr>
        <p:spPr>
          <a:xfrm>
            <a:off x="2174866" y="362419"/>
            <a:ext cx="5823911" cy="448086"/>
          </a:xfrm>
        </p:spPr>
        <p:txBody>
          <a:bodyPr>
            <a:noAutofit/>
          </a:bodyPr>
          <a:lstStyle/>
          <a:p>
            <a:pPr algn="ctr"/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изнес о концепции «Устойчивое химическое производство»</a:t>
            </a:r>
          </a:p>
        </p:txBody>
      </p:sp>
      <p:sp>
        <p:nvSpPr>
          <p:cNvPr id="11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103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39843" y="312648"/>
            <a:ext cx="9041169" cy="814967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8400" algn="ctr"/>
            <a:r>
              <a:rPr lang="ru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. Основные </a:t>
            </a:r>
            <a:r>
              <a:rPr lang="ru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вижущие силы изменений </a:t>
            </a:r>
            <a:r>
              <a:rPr lang="en-US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 </a:t>
            </a:r>
            <a:r>
              <a:rPr lang="ru" sz="2648" b="1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химической промышленности </a:t>
            </a:r>
            <a:endParaRPr sz="2648" b="1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51224" y="2042115"/>
            <a:ext cx="8028122" cy="2526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4807" indent="-226405">
              <a:buChar char="•"/>
              <a:tabLst>
                <a:tab pos="234807" algn="l"/>
                <a:tab pos="235226" algn="l"/>
              </a:tabLst>
            </a:pPr>
            <a:r>
              <a:rPr lang="ru" sz="20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Бизнес и потребительский спрос</a:t>
            </a:r>
          </a:p>
          <a:p>
            <a:pPr marL="234807" indent="-226405"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литическое и законодательное регулирование</a:t>
            </a:r>
          </a:p>
          <a:p>
            <a:pPr marL="234807" indent="-226405">
              <a:spcBef>
                <a:spcPts val="503"/>
              </a:spcBef>
              <a:buChar char="•"/>
              <a:tabLst>
                <a:tab pos="234807" algn="l"/>
                <a:tab pos="235226" algn="l"/>
              </a:tabLst>
            </a:pPr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явление на основе стратегических концепций «Устойчивого развития» концепции</a:t>
            </a:r>
            <a:r>
              <a:rPr lang="ru" sz="2000" b="1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" sz="2000" b="1" u="sng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Устойчивое химическое производство», «Ноль-отходов», «Всеобщее управление качеством», «Экономический менеджмент», «Стройное произодство», «Логистика ресурсоэнергосбережения», документы НДТ (</a:t>
            </a:r>
            <a:r>
              <a:rPr lang="en-US" sz="2000" b="1" u="sng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AT-BREF)</a:t>
            </a:r>
            <a:r>
              <a:rPr lang="ru-RU" sz="2000" b="1" u="sng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«Ответственная забота»</a:t>
            </a:r>
            <a:endParaRPr sz="2000" b="1" u="sng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394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691163" y="2595121"/>
            <a:ext cx="167005" cy="176530"/>
          </a:xfrm>
          <a:custGeom>
            <a:avLst/>
            <a:gdLst/>
            <a:ahLst/>
            <a:cxnLst/>
            <a:rect l="l" t="t" r="r" b="b"/>
            <a:pathLst>
              <a:path w="167004" h="176530">
                <a:moveTo>
                  <a:pt x="0" y="0"/>
                </a:moveTo>
                <a:lnTo>
                  <a:pt x="166877" y="176021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" name="object 3"/>
          <p:cNvSpPr/>
          <p:nvPr/>
        </p:nvSpPr>
        <p:spPr>
          <a:xfrm>
            <a:off x="6595913" y="3027937"/>
            <a:ext cx="158115" cy="190500"/>
          </a:xfrm>
          <a:custGeom>
            <a:avLst/>
            <a:gdLst/>
            <a:ahLst/>
            <a:cxnLst/>
            <a:rect l="l" t="t" r="r" b="b"/>
            <a:pathLst>
              <a:path w="158115" h="190500">
                <a:moveTo>
                  <a:pt x="0" y="0"/>
                </a:moveTo>
                <a:lnTo>
                  <a:pt x="157733" y="1905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6286536" y="3280925"/>
            <a:ext cx="200660" cy="195580"/>
          </a:xfrm>
          <a:custGeom>
            <a:avLst/>
            <a:gdLst/>
            <a:ahLst/>
            <a:cxnLst/>
            <a:rect l="l" t="t" r="r" b="b"/>
            <a:pathLst>
              <a:path w="200659" h="195579">
                <a:moveTo>
                  <a:pt x="0" y="0"/>
                </a:moveTo>
                <a:lnTo>
                  <a:pt x="200405" y="195071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/>
          <p:nvPr/>
        </p:nvSpPr>
        <p:spPr>
          <a:xfrm>
            <a:off x="7101117" y="1308864"/>
            <a:ext cx="276225" cy="676911"/>
          </a:xfrm>
          <a:custGeom>
            <a:avLst/>
            <a:gdLst/>
            <a:ahLst/>
            <a:cxnLst/>
            <a:rect l="l" t="t" r="r" b="b"/>
            <a:pathLst>
              <a:path w="276225" h="676910">
                <a:moveTo>
                  <a:pt x="275844" y="0"/>
                </a:moveTo>
                <a:lnTo>
                  <a:pt x="275844" y="252221"/>
                </a:lnTo>
                <a:lnTo>
                  <a:pt x="275844" y="118871"/>
                </a:lnTo>
                <a:lnTo>
                  <a:pt x="80772" y="118871"/>
                </a:lnTo>
                <a:lnTo>
                  <a:pt x="0" y="67665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" name="object 6"/>
          <p:cNvSpPr/>
          <p:nvPr/>
        </p:nvSpPr>
        <p:spPr>
          <a:xfrm>
            <a:off x="6934236" y="1718819"/>
            <a:ext cx="448309" cy="1281431"/>
          </a:xfrm>
          <a:custGeom>
            <a:avLst/>
            <a:gdLst/>
            <a:ahLst/>
            <a:cxnLst/>
            <a:rect l="l" t="t" r="r" b="b"/>
            <a:pathLst>
              <a:path w="448309" h="1281430">
                <a:moveTo>
                  <a:pt x="448055" y="1280921"/>
                </a:moveTo>
                <a:lnTo>
                  <a:pt x="448055" y="0"/>
                </a:lnTo>
                <a:lnTo>
                  <a:pt x="448055" y="541019"/>
                </a:lnTo>
                <a:lnTo>
                  <a:pt x="0" y="541019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/>
          <p:nvPr/>
        </p:nvSpPr>
        <p:spPr>
          <a:xfrm>
            <a:off x="6710209" y="3213865"/>
            <a:ext cx="666750" cy="124460"/>
          </a:xfrm>
          <a:custGeom>
            <a:avLst/>
            <a:gdLst/>
            <a:ahLst/>
            <a:cxnLst/>
            <a:rect l="l" t="t" r="r" b="b"/>
            <a:pathLst>
              <a:path w="666750" h="124460">
                <a:moveTo>
                  <a:pt x="666750" y="0"/>
                </a:moveTo>
                <a:lnTo>
                  <a:pt x="666750" y="124205"/>
                </a:lnTo>
                <a:lnTo>
                  <a:pt x="666750" y="57149"/>
                </a:lnTo>
                <a:lnTo>
                  <a:pt x="0" y="10972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" name="object 8"/>
          <p:cNvSpPr/>
          <p:nvPr/>
        </p:nvSpPr>
        <p:spPr>
          <a:xfrm>
            <a:off x="6176812" y="2904493"/>
            <a:ext cx="452755" cy="466725"/>
          </a:xfrm>
          <a:custGeom>
            <a:avLst/>
            <a:gdLst/>
            <a:ahLst/>
            <a:cxnLst/>
            <a:rect l="l" t="t" r="r" b="b"/>
            <a:pathLst>
              <a:path w="452754" h="466725">
                <a:moveTo>
                  <a:pt x="0" y="0"/>
                </a:moveTo>
                <a:lnTo>
                  <a:pt x="0" y="185927"/>
                </a:lnTo>
                <a:lnTo>
                  <a:pt x="0" y="76199"/>
                </a:lnTo>
                <a:lnTo>
                  <a:pt x="147827" y="76199"/>
                </a:lnTo>
                <a:lnTo>
                  <a:pt x="452627" y="466343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" name="object 9"/>
          <p:cNvSpPr/>
          <p:nvPr/>
        </p:nvSpPr>
        <p:spPr>
          <a:xfrm>
            <a:off x="6591336" y="3461514"/>
            <a:ext cx="195580" cy="128905"/>
          </a:xfrm>
          <a:custGeom>
            <a:avLst/>
            <a:gdLst/>
            <a:ahLst/>
            <a:cxnLst/>
            <a:rect l="l" t="t" r="r" b="b"/>
            <a:pathLst>
              <a:path w="195579" h="128904">
                <a:moveTo>
                  <a:pt x="0" y="0"/>
                </a:moveTo>
                <a:lnTo>
                  <a:pt x="195072" y="12877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/>
          <p:nvPr/>
        </p:nvSpPr>
        <p:spPr>
          <a:xfrm>
            <a:off x="6081560" y="3642873"/>
            <a:ext cx="234315" cy="114300"/>
          </a:xfrm>
          <a:custGeom>
            <a:avLst/>
            <a:gdLst/>
            <a:ahLst/>
            <a:cxnLst/>
            <a:rect l="l" t="t" r="r" b="b"/>
            <a:pathLst>
              <a:path w="234315" h="114300">
                <a:moveTo>
                  <a:pt x="0" y="0"/>
                </a:moveTo>
                <a:lnTo>
                  <a:pt x="233933" y="1143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" name="object 11"/>
          <p:cNvSpPr/>
          <p:nvPr/>
        </p:nvSpPr>
        <p:spPr>
          <a:xfrm>
            <a:off x="5891062" y="4209040"/>
            <a:ext cx="177165" cy="262254"/>
          </a:xfrm>
          <a:custGeom>
            <a:avLst/>
            <a:gdLst/>
            <a:ahLst/>
            <a:cxnLst/>
            <a:rect l="l" t="t" r="r" b="b"/>
            <a:pathLst>
              <a:path w="177165" h="262254">
                <a:moveTo>
                  <a:pt x="0" y="0"/>
                </a:moveTo>
                <a:lnTo>
                  <a:pt x="176783" y="26212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" name="object 12"/>
          <p:cNvSpPr/>
          <p:nvPr/>
        </p:nvSpPr>
        <p:spPr>
          <a:xfrm>
            <a:off x="6291112" y="3528574"/>
            <a:ext cx="1081405" cy="628650"/>
          </a:xfrm>
          <a:custGeom>
            <a:avLst/>
            <a:gdLst/>
            <a:ahLst/>
            <a:cxnLst/>
            <a:rect l="l" t="t" r="r" b="b"/>
            <a:pathLst>
              <a:path w="1081404" h="628650">
                <a:moveTo>
                  <a:pt x="1081277" y="0"/>
                </a:moveTo>
                <a:lnTo>
                  <a:pt x="1081277" y="628650"/>
                </a:lnTo>
                <a:lnTo>
                  <a:pt x="1081277" y="309372"/>
                </a:lnTo>
                <a:lnTo>
                  <a:pt x="0" y="309372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3" name="object 13"/>
          <p:cNvSpPr/>
          <p:nvPr/>
        </p:nvSpPr>
        <p:spPr>
          <a:xfrm>
            <a:off x="6153187" y="4290570"/>
            <a:ext cx="1219200" cy="361950"/>
          </a:xfrm>
          <a:custGeom>
            <a:avLst/>
            <a:gdLst/>
            <a:ahLst/>
            <a:cxnLst/>
            <a:rect l="l" t="t" r="r" b="b"/>
            <a:pathLst>
              <a:path w="1219200" h="361950">
                <a:moveTo>
                  <a:pt x="1219200" y="19050"/>
                </a:moveTo>
                <a:lnTo>
                  <a:pt x="1219200" y="361950"/>
                </a:lnTo>
                <a:lnTo>
                  <a:pt x="1219200" y="218694"/>
                </a:ln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14"/>
          <p:cNvSpPr/>
          <p:nvPr/>
        </p:nvSpPr>
        <p:spPr>
          <a:xfrm>
            <a:off x="5858297" y="4814066"/>
            <a:ext cx="1514475" cy="643255"/>
          </a:xfrm>
          <a:custGeom>
            <a:avLst/>
            <a:gdLst/>
            <a:ahLst/>
            <a:cxnLst/>
            <a:rect l="l" t="t" r="r" b="b"/>
            <a:pathLst>
              <a:path w="1514475" h="643254">
                <a:moveTo>
                  <a:pt x="1514094" y="0"/>
                </a:moveTo>
                <a:lnTo>
                  <a:pt x="1514094" y="643127"/>
                </a:lnTo>
                <a:lnTo>
                  <a:pt x="1514094" y="152400"/>
                </a:lnTo>
                <a:lnTo>
                  <a:pt x="0" y="1524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15"/>
          <p:cNvSpPr/>
          <p:nvPr/>
        </p:nvSpPr>
        <p:spPr>
          <a:xfrm>
            <a:off x="5763044" y="5309365"/>
            <a:ext cx="581026" cy="361950"/>
          </a:xfrm>
          <a:custGeom>
            <a:avLst/>
            <a:gdLst/>
            <a:ahLst/>
            <a:cxnLst/>
            <a:rect l="l" t="t" r="r" b="b"/>
            <a:pathLst>
              <a:path w="581025" h="361950">
                <a:moveTo>
                  <a:pt x="580644" y="147827"/>
                </a:moveTo>
                <a:lnTo>
                  <a:pt x="580644" y="361950"/>
                </a:lnTo>
                <a:lnTo>
                  <a:pt x="580644" y="247650"/>
                </a:ln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" name="object 16"/>
          <p:cNvSpPr/>
          <p:nvPr/>
        </p:nvSpPr>
        <p:spPr>
          <a:xfrm>
            <a:off x="5643413" y="5090670"/>
            <a:ext cx="139065" cy="152400"/>
          </a:xfrm>
          <a:custGeom>
            <a:avLst/>
            <a:gdLst/>
            <a:ahLst/>
            <a:cxnLst/>
            <a:rect l="l" t="t" r="r" b="b"/>
            <a:pathLst>
              <a:path w="139065" h="152400">
                <a:moveTo>
                  <a:pt x="0" y="0"/>
                </a:moveTo>
                <a:lnTo>
                  <a:pt x="138683" y="1524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object 17"/>
          <p:cNvSpPr/>
          <p:nvPr/>
        </p:nvSpPr>
        <p:spPr>
          <a:xfrm>
            <a:off x="5648743" y="5423668"/>
            <a:ext cx="157480" cy="167005"/>
          </a:xfrm>
          <a:custGeom>
            <a:avLst/>
            <a:gdLst/>
            <a:ahLst/>
            <a:cxnLst/>
            <a:rect l="l" t="t" r="r" b="b"/>
            <a:pathLst>
              <a:path w="157479" h="167004">
                <a:moveTo>
                  <a:pt x="0" y="0"/>
                </a:moveTo>
                <a:lnTo>
                  <a:pt x="156972" y="16687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" name="object 18"/>
          <p:cNvSpPr/>
          <p:nvPr/>
        </p:nvSpPr>
        <p:spPr>
          <a:xfrm>
            <a:off x="5515397" y="5580637"/>
            <a:ext cx="147320" cy="162560"/>
          </a:xfrm>
          <a:custGeom>
            <a:avLst/>
            <a:gdLst/>
            <a:ahLst/>
            <a:cxnLst/>
            <a:rect l="l" t="t" r="r" b="b"/>
            <a:pathLst>
              <a:path w="147320" h="162560">
                <a:moveTo>
                  <a:pt x="0" y="0"/>
                </a:moveTo>
                <a:lnTo>
                  <a:pt x="147066" y="16230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" name="object 19"/>
          <p:cNvSpPr/>
          <p:nvPr/>
        </p:nvSpPr>
        <p:spPr>
          <a:xfrm>
            <a:off x="5224309" y="5685796"/>
            <a:ext cx="228600" cy="152400"/>
          </a:xfrm>
          <a:custGeom>
            <a:avLst/>
            <a:gdLst/>
            <a:ahLst/>
            <a:cxnLst/>
            <a:rect l="l" t="t" r="r" b="b"/>
            <a:pathLst>
              <a:path w="228600" h="152400">
                <a:moveTo>
                  <a:pt x="0" y="0"/>
                </a:moveTo>
                <a:lnTo>
                  <a:pt x="228600" y="1524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" name="object 20"/>
          <p:cNvSpPr/>
          <p:nvPr/>
        </p:nvSpPr>
        <p:spPr>
          <a:xfrm>
            <a:off x="5105436" y="5809241"/>
            <a:ext cx="128905" cy="105410"/>
          </a:xfrm>
          <a:custGeom>
            <a:avLst/>
            <a:gdLst/>
            <a:ahLst/>
            <a:cxnLst/>
            <a:rect l="l" t="t" r="r" b="b"/>
            <a:pathLst>
              <a:path w="128904" h="105410">
                <a:moveTo>
                  <a:pt x="0" y="0"/>
                </a:moveTo>
                <a:lnTo>
                  <a:pt x="128777" y="10515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" name="object 21"/>
          <p:cNvSpPr/>
          <p:nvPr/>
        </p:nvSpPr>
        <p:spPr>
          <a:xfrm>
            <a:off x="4995709" y="5814571"/>
            <a:ext cx="43815" cy="195580"/>
          </a:xfrm>
          <a:custGeom>
            <a:avLst/>
            <a:gdLst/>
            <a:ahLst/>
            <a:cxnLst/>
            <a:rect l="l" t="t" r="r" b="b"/>
            <a:pathLst>
              <a:path w="43814" h="195579">
                <a:moveTo>
                  <a:pt x="0" y="0"/>
                </a:moveTo>
                <a:lnTo>
                  <a:pt x="43433" y="195072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" name="object 22"/>
          <p:cNvSpPr/>
          <p:nvPr/>
        </p:nvSpPr>
        <p:spPr>
          <a:xfrm>
            <a:off x="4567469" y="5671314"/>
            <a:ext cx="76200" cy="124460"/>
          </a:xfrm>
          <a:custGeom>
            <a:avLst/>
            <a:gdLst/>
            <a:ahLst/>
            <a:cxnLst/>
            <a:rect l="l" t="t" r="r" b="b"/>
            <a:pathLst>
              <a:path w="76200" h="124460">
                <a:moveTo>
                  <a:pt x="0" y="0"/>
                </a:moveTo>
                <a:lnTo>
                  <a:pt x="76200" y="12420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" name="object 23"/>
          <p:cNvSpPr/>
          <p:nvPr/>
        </p:nvSpPr>
        <p:spPr>
          <a:xfrm>
            <a:off x="5043718" y="5652266"/>
            <a:ext cx="95250" cy="67310"/>
          </a:xfrm>
          <a:custGeom>
            <a:avLst/>
            <a:gdLst/>
            <a:ahLst/>
            <a:cxnLst/>
            <a:rect l="l" t="t" r="r" b="b"/>
            <a:pathLst>
              <a:path w="95250" h="67310">
                <a:moveTo>
                  <a:pt x="0" y="0"/>
                </a:moveTo>
                <a:lnTo>
                  <a:pt x="95250" y="6705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" name="object 24"/>
          <p:cNvSpPr/>
          <p:nvPr/>
        </p:nvSpPr>
        <p:spPr>
          <a:xfrm>
            <a:off x="4167415" y="5681220"/>
            <a:ext cx="76200" cy="138430"/>
          </a:xfrm>
          <a:custGeom>
            <a:avLst/>
            <a:gdLst/>
            <a:ahLst/>
            <a:cxnLst/>
            <a:rect l="l" t="t" r="r" b="b"/>
            <a:pathLst>
              <a:path w="76200" h="138429">
                <a:moveTo>
                  <a:pt x="0" y="0"/>
                </a:moveTo>
                <a:lnTo>
                  <a:pt x="76200" y="137922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" name="object 25"/>
          <p:cNvSpPr/>
          <p:nvPr/>
        </p:nvSpPr>
        <p:spPr>
          <a:xfrm>
            <a:off x="4195609" y="5899914"/>
            <a:ext cx="190500" cy="67310"/>
          </a:xfrm>
          <a:custGeom>
            <a:avLst/>
            <a:gdLst/>
            <a:ahLst/>
            <a:cxnLst/>
            <a:rect l="l" t="t" r="r" b="b"/>
            <a:pathLst>
              <a:path w="190500" h="67310">
                <a:moveTo>
                  <a:pt x="0" y="0"/>
                </a:moveTo>
                <a:lnTo>
                  <a:pt x="190500" y="6705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" name="object 26"/>
          <p:cNvSpPr/>
          <p:nvPr/>
        </p:nvSpPr>
        <p:spPr>
          <a:xfrm>
            <a:off x="3557819" y="5980687"/>
            <a:ext cx="90805" cy="120014"/>
          </a:xfrm>
          <a:custGeom>
            <a:avLst/>
            <a:gdLst/>
            <a:ahLst/>
            <a:cxnLst/>
            <a:rect l="l" t="t" r="r" b="b"/>
            <a:pathLst>
              <a:path w="90804" h="120014">
                <a:moveTo>
                  <a:pt x="0" y="0"/>
                </a:moveTo>
                <a:lnTo>
                  <a:pt x="90678" y="119633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7" name="object 27"/>
          <p:cNvSpPr/>
          <p:nvPr/>
        </p:nvSpPr>
        <p:spPr>
          <a:xfrm>
            <a:off x="2957362" y="6009643"/>
            <a:ext cx="57151" cy="100329"/>
          </a:xfrm>
          <a:custGeom>
            <a:avLst/>
            <a:gdLst/>
            <a:ahLst/>
            <a:cxnLst/>
            <a:rect l="l" t="t" r="r" b="b"/>
            <a:pathLst>
              <a:path w="57150" h="100329">
                <a:moveTo>
                  <a:pt x="0" y="0"/>
                </a:moveTo>
                <a:lnTo>
                  <a:pt x="57150" y="99822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8" name="object 28"/>
          <p:cNvSpPr/>
          <p:nvPr/>
        </p:nvSpPr>
        <p:spPr>
          <a:xfrm>
            <a:off x="2609890" y="5914393"/>
            <a:ext cx="167005" cy="252729"/>
          </a:xfrm>
          <a:custGeom>
            <a:avLst/>
            <a:gdLst/>
            <a:ahLst/>
            <a:cxnLst/>
            <a:rect l="l" t="t" r="r" b="b"/>
            <a:pathLst>
              <a:path w="167004" h="252729">
                <a:moveTo>
                  <a:pt x="0" y="0"/>
                </a:moveTo>
                <a:lnTo>
                  <a:pt x="166878" y="252222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9" name="object 29"/>
          <p:cNvSpPr/>
          <p:nvPr/>
        </p:nvSpPr>
        <p:spPr>
          <a:xfrm>
            <a:off x="2581697" y="6075942"/>
            <a:ext cx="95250" cy="100965"/>
          </a:xfrm>
          <a:custGeom>
            <a:avLst/>
            <a:gdLst/>
            <a:ahLst/>
            <a:cxnLst/>
            <a:rect l="l" t="t" r="r" b="b"/>
            <a:pathLst>
              <a:path w="95250" h="100964">
                <a:moveTo>
                  <a:pt x="0" y="0"/>
                </a:moveTo>
                <a:lnTo>
                  <a:pt x="95250" y="100583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0" name="object 30"/>
          <p:cNvSpPr/>
          <p:nvPr/>
        </p:nvSpPr>
        <p:spPr>
          <a:xfrm>
            <a:off x="2362237" y="5980687"/>
            <a:ext cx="209550" cy="247650"/>
          </a:xfrm>
          <a:custGeom>
            <a:avLst/>
            <a:gdLst/>
            <a:ahLst/>
            <a:cxnLst/>
            <a:rect l="l" t="t" r="r" b="b"/>
            <a:pathLst>
              <a:path w="209550" h="247650">
                <a:moveTo>
                  <a:pt x="0" y="0"/>
                </a:moveTo>
                <a:lnTo>
                  <a:pt x="209550" y="24765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1" name="object 31"/>
          <p:cNvSpPr/>
          <p:nvPr/>
        </p:nvSpPr>
        <p:spPr>
          <a:xfrm>
            <a:off x="2281467" y="6138424"/>
            <a:ext cx="138430" cy="128270"/>
          </a:xfrm>
          <a:custGeom>
            <a:avLst/>
            <a:gdLst/>
            <a:ahLst/>
            <a:cxnLst/>
            <a:rect l="l" t="t" r="r" b="b"/>
            <a:pathLst>
              <a:path w="138429" h="128270">
                <a:moveTo>
                  <a:pt x="0" y="0"/>
                </a:moveTo>
                <a:lnTo>
                  <a:pt x="137922" y="128016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2" name="object 32"/>
          <p:cNvSpPr/>
          <p:nvPr/>
        </p:nvSpPr>
        <p:spPr>
          <a:xfrm>
            <a:off x="1919519" y="6152141"/>
            <a:ext cx="100330" cy="109855"/>
          </a:xfrm>
          <a:custGeom>
            <a:avLst/>
            <a:gdLst/>
            <a:ahLst/>
            <a:cxnLst/>
            <a:rect l="l" t="t" r="r" b="b"/>
            <a:pathLst>
              <a:path w="100330" h="109854">
                <a:moveTo>
                  <a:pt x="0" y="0"/>
                </a:moveTo>
                <a:lnTo>
                  <a:pt x="99822" y="10972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3" name="object 33"/>
          <p:cNvSpPr/>
          <p:nvPr/>
        </p:nvSpPr>
        <p:spPr>
          <a:xfrm>
            <a:off x="3614967" y="5533393"/>
            <a:ext cx="333375" cy="457200"/>
          </a:xfrm>
          <a:custGeom>
            <a:avLst/>
            <a:gdLst/>
            <a:ahLst/>
            <a:cxnLst/>
            <a:rect l="l" t="t" r="r" b="b"/>
            <a:pathLst>
              <a:path w="333375" h="457200">
                <a:moveTo>
                  <a:pt x="0" y="0"/>
                </a:moveTo>
                <a:lnTo>
                  <a:pt x="0" y="237744"/>
                </a:lnTo>
                <a:lnTo>
                  <a:pt x="0" y="137922"/>
                </a:lnTo>
                <a:lnTo>
                  <a:pt x="137922" y="137922"/>
                </a:lnTo>
                <a:lnTo>
                  <a:pt x="332994" y="457200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4" name="object 34"/>
          <p:cNvSpPr/>
          <p:nvPr/>
        </p:nvSpPr>
        <p:spPr>
          <a:xfrm>
            <a:off x="4057690" y="5933443"/>
            <a:ext cx="124460" cy="281305"/>
          </a:xfrm>
          <a:custGeom>
            <a:avLst/>
            <a:gdLst/>
            <a:ahLst/>
            <a:cxnLst/>
            <a:rect l="l" t="t" r="r" b="b"/>
            <a:pathLst>
              <a:path w="124460" h="281304">
                <a:moveTo>
                  <a:pt x="124206" y="281177"/>
                </a:moveTo>
                <a:lnTo>
                  <a:pt x="124206" y="142494"/>
                </a:lnTo>
                <a:lnTo>
                  <a:pt x="124206" y="204977"/>
                </a:lnTo>
                <a:lnTo>
                  <a:pt x="48006" y="204977"/>
                </a:lnTo>
                <a:lnTo>
                  <a:pt x="0" y="0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5" name="object 35"/>
          <p:cNvSpPr/>
          <p:nvPr/>
        </p:nvSpPr>
        <p:spPr>
          <a:xfrm>
            <a:off x="5414809" y="4071114"/>
            <a:ext cx="471805" cy="652780"/>
          </a:xfrm>
          <a:custGeom>
            <a:avLst/>
            <a:gdLst/>
            <a:ahLst/>
            <a:cxnLst/>
            <a:rect l="l" t="t" r="r" b="b"/>
            <a:pathLst>
              <a:path w="471804" h="652779">
                <a:moveTo>
                  <a:pt x="0" y="0"/>
                </a:moveTo>
                <a:lnTo>
                  <a:pt x="0" y="652272"/>
                </a:lnTo>
                <a:lnTo>
                  <a:pt x="0" y="518922"/>
                </a:lnTo>
                <a:lnTo>
                  <a:pt x="329183" y="518922"/>
                </a:lnTo>
                <a:lnTo>
                  <a:pt x="471677" y="6477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6" name="object 36"/>
          <p:cNvSpPr/>
          <p:nvPr/>
        </p:nvSpPr>
        <p:spPr>
          <a:xfrm>
            <a:off x="5414813" y="3547619"/>
            <a:ext cx="814705" cy="590551"/>
          </a:xfrm>
          <a:custGeom>
            <a:avLst/>
            <a:gdLst/>
            <a:ahLst/>
            <a:cxnLst/>
            <a:rect l="l" t="t" r="r" b="b"/>
            <a:pathLst>
              <a:path w="814704" h="590550">
                <a:moveTo>
                  <a:pt x="0" y="0"/>
                </a:moveTo>
                <a:lnTo>
                  <a:pt x="0" y="423672"/>
                </a:lnTo>
                <a:lnTo>
                  <a:pt x="0" y="318516"/>
                </a:lnTo>
                <a:lnTo>
                  <a:pt x="609600" y="318516"/>
                </a:lnTo>
                <a:lnTo>
                  <a:pt x="814577" y="59055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7" name="object 37"/>
          <p:cNvSpPr/>
          <p:nvPr/>
        </p:nvSpPr>
        <p:spPr>
          <a:xfrm>
            <a:off x="5991644" y="4538220"/>
            <a:ext cx="424180" cy="328930"/>
          </a:xfrm>
          <a:custGeom>
            <a:avLst/>
            <a:gdLst/>
            <a:ahLst/>
            <a:cxnLst/>
            <a:rect l="l" t="t" r="r" b="b"/>
            <a:pathLst>
              <a:path w="424179" h="328929">
                <a:moveTo>
                  <a:pt x="423672" y="76200"/>
                </a:moveTo>
                <a:lnTo>
                  <a:pt x="423672" y="328422"/>
                </a:lnTo>
                <a:lnTo>
                  <a:pt x="423672" y="142494"/>
                </a:lnTo>
                <a:lnTo>
                  <a:pt x="304800" y="142494"/>
                </a:lnTo>
                <a:lnTo>
                  <a:pt x="0" y="0"/>
                </a:lnTo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8" name="object 38"/>
          <p:cNvSpPr/>
          <p:nvPr/>
        </p:nvSpPr>
        <p:spPr>
          <a:xfrm>
            <a:off x="5420144" y="2951740"/>
            <a:ext cx="966469" cy="558166"/>
          </a:xfrm>
          <a:custGeom>
            <a:avLst/>
            <a:gdLst/>
            <a:ahLst/>
            <a:cxnLst/>
            <a:rect l="l" t="t" r="r" b="b"/>
            <a:pathLst>
              <a:path w="966470" h="558164">
                <a:moveTo>
                  <a:pt x="0" y="0"/>
                </a:moveTo>
                <a:lnTo>
                  <a:pt x="0" y="519683"/>
                </a:lnTo>
                <a:lnTo>
                  <a:pt x="0" y="433578"/>
                </a:lnTo>
                <a:lnTo>
                  <a:pt x="747522" y="433578"/>
                </a:lnTo>
                <a:lnTo>
                  <a:pt x="966216" y="557783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39" name="object 39"/>
          <p:cNvSpPr/>
          <p:nvPr/>
        </p:nvSpPr>
        <p:spPr>
          <a:xfrm>
            <a:off x="714797" y="6100320"/>
            <a:ext cx="2924175" cy="228600"/>
          </a:xfrm>
          <a:custGeom>
            <a:avLst/>
            <a:gdLst/>
            <a:ahLst/>
            <a:cxnLst/>
            <a:rect l="l" t="t" r="r" b="b"/>
            <a:pathLst>
              <a:path w="2924175" h="228600">
                <a:moveTo>
                  <a:pt x="0" y="228600"/>
                </a:moveTo>
                <a:lnTo>
                  <a:pt x="1323594" y="171450"/>
                </a:lnTo>
                <a:lnTo>
                  <a:pt x="1690116" y="166116"/>
                </a:lnTo>
                <a:lnTo>
                  <a:pt x="1876044" y="142494"/>
                </a:lnTo>
                <a:lnTo>
                  <a:pt x="1985772" y="99822"/>
                </a:lnTo>
                <a:lnTo>
                  <a:pt x="2066544" y="80772"/>
                </a:lnTo>
                <a:lnTo>
                  <a:pt x="2318766" y="28194"/>
                </a:lnTo>
                <a:lnTo>
                  <a:pt x="2923794" y="0"/>
                </a:lnTo>
              </a:path>
            </a:pathLst>
          </a:custGeom>
          <a:ln w="51053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0" name="object 40"/>
          <p:cNvSpPr/>
          <p:nvPr/>
        </p:nvSpPr>
        <p:spPr>
          <a:xfrm>
            <a:off x="3638590" y="4966469"/>
            <a:ext cx="2214880" cy="1138555"/>
          </a:xfrm>
          <a:custGeom>
            <a:avLst/>
            <a:gdLst/>
            <a:ahLst/>
            <a:cxnLst/>
            <a:rect l="l" t="t" r="r" b="b"/>
            <a:pathLst>
              <a:path w="2214879" h="1138554">
                <a:moveTo>
                  <a:pt x="0" y="1138428"/>
                </a:moveTo>
                <a:lnTo>
                  <a:pt x="304799" y="1024128"/>
                </a:lnTo>
                <a:lnTo>
                  <a:pt x="414527" y="947928"/>
                </a:lnTo>
                <a:lnTo>
                  <a:pt x="524255" y="918972"/>
                </a:lnTo>
                <a:lnTo>
                  <a:pt x="619505" y="871728"/>
                </a:lnTo>
                <a:lnTo>
                  <a:pt x="1005077" y="857250"/>
                </a:lnTo>
                <a:lnTo>
                  <a:pt x="1333499" y="823722"/>
                </a:lnTo>
                <a:lnTo>
                  <a:pt x="1438655" y="810005"/>
                </a:lnTo>
                <a:lnTo>
                  <a:pt x="1528571" y="762000"/>
                </a:lnTo>
                <a:lnTo>
                  <a:pt x="1576577" y="700277"/>
                </a:lnTo>
                <a:lnTo>
                  <a:pt x="1667255" y="633222"/>
                </a:lnTo>
                <a:lnTo>
                  <a:pt x="1862327" y="600455"/>
                </a:lnTo>
                <a:lnTo>
                  <a:pt x="1943099" y="524255"/>
                </a:lnTo>
                <a:lnTo>
                  <a:pt x="1995677" y="452627"/>
                </a:lnTo>
                <a:lnTo>
                  <a:pt x="2067305" y="404622"/>
                </a:lnTo>
                <a:lnTo>
                  <a:pt x="2119121" y="323850"/>
                </a:lnTo>
                <a:lnTo>
                  <a:pt x="2157221" y="285750"/>
                </a:lnTo>
                <a:lnTo>
                  <a:pt x="2214371" y="0"/>
                </a:lnTo>
              </a:path>
            </a:pathLst>
          </a:custGeom>
          <a:ln w="51053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1" name="object 41"/>
          <p:cNvSpPr/>
          <p:nvPr/>
        </p:nvSpPr>
        <p:spPr>
          <a:xfrm>
            <a:off x="5852962" y="3228347"/>
            <a:ext cx="914400" cy="1743075"/>
          </a:xfrm>
          <a:custGeom>
            <a:avLst/>
            <a:gdLst/>
            <a:ahLst/>
            <a:cxnLst/>
            <a:rect l="l" t="t" r="r" b="b"/>
            <a:pathLst>
              <a:path w="914400" h="1743075">
                <a:moveTo>
                  <a:pt x="0" y="1742693"/>
                </a:moveTo>
                <a:lnTo>
                  <a:pt x="38100" y="1485899"/>
                </a:lnTo>
                <a:lnTo>
                  <a:pt x="105155" y="1357121"/>
                </a:lnTo>
                <a:lnTo>
                  <a:pt x="138683" y="1280921"/>
                </a:lnTo>
                <a:lnTo>
                  <a:pt x="214883" y="1261871"/>
                </a:lnTo>
                <a:lnTo>
                  <a:pt x="291083" y="1056893"/>
                </a:lnTo>
                <a:lnTo>
                  <a:pt x="371855" y="904493"/>
                </a:lnTo>
                <a:lnTo>
                  <a:pt x="409955" y="585977"/>
                </a:lnTo>
                <a:lnTo>
                  <a:pt x="462533" y="537971"/>
                </a:lnTo>
                <a:lnTo>
                  <a:pt x="519683" y="271271"/>
                </a:lnTo>
                <a:lnTo>
                  <a:pt x="643127" y="247649"/>
                </a:lnTo>
                <a:lnTo>
                  <a:pt x="729233" y="224027"/>
                </a:lnTo>
                <a:lnTo>
                  <a:pt x="786383" y="142493"/>
                </a:lnTo>
                <a:lnTo>
                  <a:pt x="852677" y="90677"/>
                </a:lnTo>
                <a:lnTo>
                  <a:pt x="914400" y="0"/>
                </a:lnTo>
              </a:path>
            </a:pathLst>
          </a:custGeom>
          <a:ln w="51053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2" name="object 42"/>
          <p:cNvSpPr/>
          <p:nvPr/>
        </p:nvSpPr>
        <p:spPr>
          <a:xfrm>
            <a:off x="6762786" y="1971043"/>
            <a:ext cx="338455" cy="1262380"/>
          </a:xfrm>
          <a:custGeom>
            <a:avLst/>
            <a:gdLst/>
            <a:ahLst/>
            <a:cxnLst/>
            <a:rect l="l" t="t" r="r" b="b"/>
            <a:pathLst>
              <a:path w="338454" h="1262380">
                <a:moveTo>
                  <a:pt x="0" y="1261871"/>
                </a:moveTo>
                <a:lnTo>
                  <a:pt x="67055" y="852677"/>
                </a:lnTo>
                <a:lnTo>
                  <a:pt x="99822" y="809243"/>
                </a:lnTo>
                <a:lnTo>
                  <a:pt x="147827" y="262127"/>
                </a:lnTo>
                <a:lnTo>
                  <a:pt x="233172" y="195071"/>
                </a:lnTo>
                <a:lnTo>
                  <a:pt x="338327" y="0"/>
                </a:lnTo>
              </a:path>
            </a:pathLst>
          </a:custGeom>
          <a:ln w="51053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3" name="object 43"/>
          <p:cNvSpPr/>
          <p:nvPr/>
        </p:nvSpPr>
        <p:spPr>
          <a:xfrm>
            <a:off x="659167" y="629844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7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7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4" name="object 44"/>
          <p:cNvSpPr/>
          <p:nvPr/>
        </p:nvSpPr>
        <p:spPr>
          <a:xfrm>
            <a:off x="659167" y="629844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7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7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5" name="object 45"/>
          <p:cNvSpPr/>
          <p:nvPr/>
        </p:nvSpPr>
        <p:spPr>
          <a:xfrm>
            <a:off x="1979718" y="6222241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7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7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6" name="object 46"/>
          <p:cNvSpPr/>
          <p:nvPr/>
        </p:nvSpPr>
        <p:spPr>
          <a:xfrm>
            <a:off x="1979718" y="6222241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7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7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7" name="object 47"/>
          <p:cNvSpPr/>
          <p:nvPr/>
        </p:nvSpPr>
        <p:spPr>
          <a:xfrm>
            <a:off x="2354617" y="62222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8" name="object 48"/>
          <p:cNvSpPr/>
          <p:nvPr/>
        </p:nvSpPr>
        <p:spPr>
          <a:xfrm>
            <a:off x="2354617" y="62222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9" name="object 49"/>
          <p:cNvSpPr/>
          <p:nvPr/>
        </p:nvSpPr>
        <p:spPr>
          <a:xfrm>
            <a:off x="2532166" y="619709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0" name="object 50"/>
          <p:cNvSpPr/>
          <p:nvPr/>
        </p:nvSpPr>
        <p:spPr>
          <a:xfrm>
            <a:off x="2532166" y="619709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1" name="object 51"/>
          <p:cNvSpPr/>
          <p:nvPr/>
        </p:nvSpPr>
        <p:spPr>
          <a:xfrm>
            <a:off x="2646466" y="6152140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2" name="object 52"/>
          <p:cNvSpPr/>
          <p:nvPr/>
        </p:nvSpPr>
        <p:spPr>
          <a:xfrm>
            <a:off x="2646466" y="6152140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3" name="object 53"/>
          <p:cNvSpPr/>
          <p:nvPr/>
        </p:nvSpPr>
        <p:spPr>
          <a:xfrm>
            <a:off x="2735621" y="612699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4" name="object 54"/>
          <p:cNvSpPr/>
          <p:nvPr/>
        </p:nvSpPr>
        <p:spPr>
          <a:xfrm>
            <a:off x="2735621" y="612699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5" name="object 55"/>
          <p:cNvSpPr/>
          <p:nvPr/>
        </p:nvSpPr>
        <p:spPr>
          <a:xfrm>
            <a:off x="2983267" y="608279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6" name="object 56"/>
          <p:cNvSpPr/>
          <p:nvPr/>
        </p:nvSpPr>
        <p:spPr>
          <a:xfrm>
            <a:off x="2983267" y="608279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7" name="object 57"/>
          <p:cNvSpPr/>
          <p:nvPr/>
        </p:nvSpPr>
        <p:spPr>
          <a:xfrm>
            <a:off x="3592867" y="6069843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8" name="object 58"/>
          <p:cNvSpPr/>
          <p:nvPr/>
        </p:nvSpPr>
        <p:spPr>
          <a:xfrm>
            <a:off x="3592867" y="6069843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9" name="object 59"/>
          <p:cNvSpPr/>
          <p:nvPr/>
        </p:nvSpPr>
        <p:spPr>
          <a:xfrm>
            <a:off x="3910622" y="5955543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0" name="object 60"/>
          <p:cNvSpPr/>
          <p:nvPr/>
        </p:nvSpPr>
        <p:spPr>
          <a:xfrm>
            <a:off x="3910622" y="5955543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1" name="object 61"/>
          <p:cNvSpPr/>
          <p:nvPr/>
        </p:nvSpPr>
        <p:spPr>
          <a:xfrm>
            <a:off x="4018066" y="587324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2" name="object 62"/>
          <p:cNvSpPr/>
          <p:nvPr/>
        </p:nvSpPr>
        <p:spPr>
          <a:xfrm>
            <a:off x="4018066" y="587324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3" name="object 63"/>
          <p:cNvSpPr/>
          <p:nvPr/>
        </p:nvSpPr>
        <p:spPr>
          <a:xfrm>
            <a:off x="4113316" y="5835145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4" name="object 64"/>
          <p:cNvSpPr/>
          <p:nvPr/>
        </p:nvSpPr>
        <p:spPr>
          <a:xfrm>
            <a:off x="4113316" y="5835145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5" name="object 65"/>
          <p:cNvSpPr/>
          <p:nvPr/>
        </p:nvSpPr>
        <p:spPr>
          <a:xfrm>
            <a:off x="4208566" y="5797046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6" name="object 66"/>
          <p:cNvSpPr/>
          <p:nvPr/>
        </p:nvSpPr>
        <p:spPr>
          <a:xfrm>
            <a:off x="4208566" y="5797046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7" name="object 67"/>
          <p:cNvSpPr/>
          <p:nvPr/>
        </p:nvSpPr>
        <p:spPr>
          <a:xfrm>
            <a:off x="4596420" y="577799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8" name="object 68"/>
          <p:cNvSpPr/>
          <p:nvPr/>
        </p:nvSpPr>
        <p:spPr>
          <a:xfrm>
            <a:off x="4596420" y="577799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69" name="object 69"/>
          <p:cNvSpPr/>
          <p:nvPr/>
        </p:nvSpPr>
        <p:spPr>
          <a:xfrm>
            <a:off x="4920270" y="573989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0" name="object 70"/>
          <p:cNvSpPr/>
          <p:nvPr/>
        </p:nvSpPr>
        <p:spPr>
          <a:xfrm>
            <a:off x="4920270" y="573989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1" name="object 71"/>
          <p:cNvSpPr/>
          <p:nvPr/>
        </p:nvSpPr>
        <p:spPr>
          <a:xfrm>
            <a:off x="5027716" y="5733039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2" name="object 72"/>
          <p:cNvSpPr/>
          <p:nvPr/>
        </p:nvSpPr>
        <p:spPr>
          <a:xfrm>
            <a:off x="5027716" y="5733039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3" name="object 73"/>
          <p:cNvSpPr/>
          <p:nvPr/>
        </p:nvSpPr>
        <p:spPr>
          <a:xfrm>
            <a:off x="5103913" y="5688841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4" name="object 74"/>
          <p:cNvSpPr/>
          <p:nvPr/>
        </p:nvSpPr>
        <p:spPr>
          <a:xfrm>
            <a:off x="5103913" y="5688841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5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5" name="object 75"/>
          <p:cNvSpPr/>
          <p:nvPr/>
        </p:nvSpPr>
        <p:spPr>
          <a:xfrm>
            <a:off x="5167922" y="562559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6" name="object 76"/>
          <p:cNvSpPr/>
          <p:nvPr/>
        </p:nvSpPr>
        <p:spPr>
          <a:xfrm>
            <a:off x="5167922" y="562559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7" name="object 77"/>
          <p:cNvSpPr/>
          <p:nvPr/>
        </p:nvSpPr>
        <p:spPr>
          <a:xfrm>
            <a:off x="5453670" y="553034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8" name="object 78"/>
          <p:cNvSpPr/>
          <p:nvPr/>
        </p:nvSpPr>
        <p:spPr>
          <a:xfrm>
            <a:off x="5453670" y="553034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9" name="object 79"/>
          <p:cNvSpPr/>
          <p:nvPr/>
        </p:nvSpPr>
        <p:spPr>
          <a:xfrm>
            <a:off x="5593117" y="537794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0" name="object 80"/>
          <p:cNvSpPr/>
          <p:nvPr/>
        </p:nvSpPr>
        <p:spPr>
          <a:xfrm>
            <a:off x="5593117" y="537794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1" name="object 81"/>
          <p:cNvSpPr/>
          <p:nvPr/>
        </p:nvSpPr>
        <p:spPr>
          <a:xfrm>
            <a:off x="5707417" y="525679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2" name="object 82"/>
          <p:cNvSpPr/>
          <p:nvPr/>
        </p:nvSpPr>
        <p:spPr>
          <a:xfrm>
            <a:off x="5707417" y="525679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3" name="object 83"/>
          <p:cNvSpPr/>
          <p:nvPr/>
        </p:nvSpPr>
        <p:spPr>
          <a:xfrm>
            <a:off x="5751617" y="5212592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4" name="object 84"/>
          <p:cNvSpPr/>
          <p:nvPr/>
        </p:nvSpPr>
        <p:spPr>
          <a:xfrm>
            <a:off x="5751617" y="5212592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5" name="object 85"/>
          <p:cNvSpPr/>
          <p:nvPr/>
        </p:nvSpPr>
        <p:spPr>
          <a:xfrm>
            <a:off x="5796572" y="4939796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6" name="object 86"/>
          <p:cNvSpPr/>
          <p:nvPr/>
        </p:nvSpPr>
        <p:spPr>
          <a:xfrm>
            <a:off x="5796572" y="4939796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7" name="object 87"/>
          <p:cNvSpPr/>
          <p:nvPr/>
        </p:nvSpPr>
        <p:spPr>
          <a:xfrm>
            <a:off x="5840770" y="467919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8" name="object 88"/>
          <p:cNvSpPr/>
          <p:nvPr/>
        </p:nvSpPr>
        <p:spPr>
          <a:xfrm>
            <a:off x="5840770" y="4679192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89" name="object 89"/>
          <p:cNvSpPr/>
          <p:nvPr/>
        </p:nvSpPr>
        <p:spPr>
          <a:xfrm>
            <a:off x="5942117" y="44757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0" name="object 90"/>
          <p:cNvSpPr/>
          <p:nvPr/>
        </p:nvSpPr>
        <p:spPr>
          <a:xfrm>
            <a:off x="5942117" y="44757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1" name="object 91"/>
          <p:cNvSpPr/>
          <p:nvPr/>
        </p:nvSpPr>
        <p:spPr>
          <a:xfrm>
            <a:off x="6101371" y="425399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2" name="object 92"/>
          <p:cNvSpPr/>
          <p:nvPr/>
        </p:nvSpPr>
        <p:spPr>
          <a:xfrm>
            <a:off x="6101371" y="4253999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3" name="object 93"/>
          <p:cNvSpPr/>
          <p:nvPr/>
        </p:nvSpPr>
        <p:spPr>
          <a:xfrm>
            <a:off x="6183671" y="4088645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4" name="object 94"/>
          <p:cNvSpPr/>
          <p:nvPr/>
        </p:nvSpPr>
        <p:spPr>
          <a:xfrm>
            <a:off x="6183671" y="4088645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5" name="object 95"/>
          <p:cNvSpPr/>
          <p:nvPr/>
        </p:nvSpPr>
        <p:spPr>
          <a:xfrm>
            <a:off x="6234724" y="3789939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6" name="object 96"/>
          <p:cNvSpPr/>
          <p:nvPr/>
        </p:nvSpPr>
        <p:spPr>
          <a:xfrm>
            <a:off x="6234724" y="3789939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7" name="object 97"/>
          <p:cNvSpPr/>
          <p:nvPr/>
        </p:nvSpPr>
        <p:spPr>
          <a:xfrm>
            <a:off x="6025174" y="4456688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8" name="object 98"/>
          <p:cNvSpPr/>
          <p:nvPr/>
        </p:nvSpPr>
        <p:spPr>
          <a:xfrm>
            <a:off x="6025174" y="4456688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99" name="object 99"/>
          <p:cNvSpPr/>
          <p:nvPr/>
        </p:nvSpPr>
        <p:spPr>
          <a:xfrm>
            <a:off x="6278921" y="372059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0" name="object 100"/>
          <p:cNvSpPr/>
          <p:nvPr/>
        </p:nvSpPr>
        <p:spPr>
          <a:xfrm>
            <a:off x="6278921" y="372059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1" name="object 101"/>
          <p:cNvSpPr/>
          <p:nvPr/>
        </p:nvSpPr>
        <p:spPr>
          <a:xfrm>
            <a:off x="6336067" y="3466089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2" name="object 102"/>
          <p:cNvSpPr/>
          <p:nvPr/>
        </p:nvSpPr>
        <p:spPr>
          <a:xfrm>
            <a:off x="6336067" y="3466089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3" name="object 103"/>
          <p:cNvSpPr/>
          <p:nvPr/>
        </p:nvSpPr>
        <p:spPr>
          <a:xfrm>
            <a:off x="6444274" y="343484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4" name="object 104"/>
          <p:cNvSpPr/>
          <p:nvPr/>
        </p:nvSpPr>
        <p:spPr>
          <a:xfrm>
            <a:off x="6444274" y="3434845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6899" y="84915"/>
                </a:lnTo>
                <a:lnTo>
                  <a:pt x="70008" y="75438"/>
                </a:lnTo>
                <a:lnTo>
                  <a:pt x="78974" y="61388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5" name="object 105"/>
          <p:cNvSpPr/>
          <p:nvPr/>
        </p:nvSpPr>
        <p:spPr>
          <a:xfrm>
            <a:off x="6526567" y="34028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6" name="object 106"/>
          <p:cNvSpPr/>
          <p:nvPr/>
        </p:nvSpPr>
        <p:spPr>
          <a:xfrm>
            <a:off x="6526567" y="34028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7" name="object 107"/>
          <p:cNvSpPr/>
          <p:nvPr/>
        </p:nvSpPr>
        <p:spPr>
          <a:xfrm>
            <a:off x="6596671" y="3339594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6899" y="84915"/>
                </a:lnTo>
                <a:lnTo>
                  <a:pt x="70008" y="75437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8" name="object 108"/>
          <p:cNvSpPr/>
          <p:nvPr/>
        </p:nvSpPr>
        <p:spPr>
          <a:xfrm>
            <a:off x="6596671" y="3339594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6899" y="84915"/>
                </a:lnTo>
                <a:lnTo>
                  <a:pt x="70008" y="75437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9" name="object 109"/>
          <p:cNvSpPr/>
          <p:nvPr/>
        </p:nvSpPr>
        <p:spPr>
          <a:xfrm>
            <a:off x="6659918" y="328244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6899" y="84915"/>
                </a:lnTo>
                <a:lnTo>
                  <a:pt x="70008" y="75437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0" name="object 110"/>
          <p:cNvSpPr/>
          <p:nvPr/>
        </p:nvSpPr>
        <p:spPr>
          <a:xfrm>
            <a:off x="6659918" y="3282448"/>
            <a:ext cx="82550" cy="88900"/>
          </a:xfrm>
          <a:custGeom>
            <a:avLst/>
            <a:gdLst/>
            <a:ahLst/>
            <a:cxnLst/>
            <a:rect l="l" t="t" r="r" b="b"/>
            <a:pathLst>
              <a:path w="82550" h="88900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6899" y="84915"/>
                </a:lnTo>
                <a:lnTo>
                  <a:pt x="70008" y="75437"/>
                </a:lnTo>
                <a:lnTo>
                  <a:pt x="78974" y="61388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1" name="object 111"/>
          <p:cNvSpPr/>
          <p:nvPr/>
        </p:nvSpPr>
        <p:spPr>
          <a:xfrm>
            <a:off x="6723166" y="31803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2" name="object 112"/>
          <p:cNvSpPr/>
          <p:nvPr/>
        </p:nvSpPr>
        <p:spPr>
          <a:xfrm>
            <a:off x="6723166" y="31803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3" name="object 113"/>
          <p:cNvSpPr/>
          <p:nvPr/>
        </p:nvSpPr>
        <p:spPr>
          <a:xfrm>
            <a:off x="6818416" y="27231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4" name="object 114"/>
          <p:cNvSpPr/>
          <p:nvPr/>
        </p:nvSpPr>
        <p:spPr>
          <a:xfrm>
            <a:off x="6818416" y="2723138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7340" y="85558"/>
                </a:lnTo>
                <a:lnTo>
                  <a:pt x="70675" y="75818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5" name="object 115"/>
          <p:cNvSpPr/>
          <p:nvPr/>
        </p:nvSpPr>
        <p:spPr>
          <a:xfrm>
            <a:off x="6875567" y="2196598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7340" y="84915"/>
                </a:lnTo>
                <a:lnTo>
                  <a:pt x="70675" y="75437"/>
                </a:lnTo>
                <a:lnTo>
                  <a:pt x="79724" y="61388"/>
                </a:lnTo>
                <a:lnTo>
                  <a:pt x="83057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6" name="object 116"/>
          <p:cNvSpPr/>
          <p:nvPr/>
        </p:nvSpPr>
        <p:spPr>
          <a:xfrm>
            <a:off x="6875567" y="2196598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7340" y="84915"/>
                </a:lnTo>
                <a:lnTo>
                  <a:pt x="70675" y="75437"/>
                </a:lnTo>
                <a:lnTo>
                  <a:pt x="79724" y="61388"/>
                </a:lnTo>
                <a:lnTo>
                  <a:pt x="83057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7" name="object 117"/>
          <p:cNvSpPr/>
          <p:nvPr/>
        </p:nvSpPr>
        <p:spPr>
          <a:xfrm>
            <a:off x="7053872" y="1942090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8" name="object 118"/>
          <p:cNvSpPr/>
          <p:nvPr/>
        </p:nvSpPr>
        <p:spPr>
          <a:xfrm>
            <a:off x="7053872" y="1942090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4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4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19" name="object 119"/>
          <p:cNvSpPr/>
          <p:nvPr/>
        </p:nvSpPr>
        <p:spPr>
          <a:xfrm>
            <a:off x="4432590" y="1798068"/>
            <a:ext cx="1033780" cy="1092200"/>
          </a:xfrm>
          <a:custGeom>
            <a:avLst/>
            <a:gdLst/>
            <a:ahLst/>
            <a:cxnLst/>
            <a:rect l="l" t="t" r="r" b="b"/>
            <a:pathLst>
              <a:path w="1033779" h="1092200">
                <a:moveTo>
                  <a:pt x="1033272" y="1091945"/>
                </a:moveTo>
                <a:lnTo>
                  <a:pt x="1033272" y="0"/>
                </a:lnTo>
                <a:lnTo>
                  <a:pt x="0" y="0"/>
                </a:lnTo>
                <a:lnTo>
                  <a:pt x="0" y="1091945"/>
                </a:lnTo>
                <a:lnTo>
                  <a:pt x="1033272" y="109194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0" name="object 120"/>
          <p:cNvSpPr txBox="1"/>
          <p:nvPr/>
        </p:nvSpPr>
        <p:spPr>
          <a:xfrm>
            <a:off x="4516669" y="1853442"/>
            <a:ext cx="866775" cy="10026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91260" marR="5715" indent="68549" algn="r">
              <a:lnSpc>
                <a:spcPct val="67500"/>
              </a:lnSpc>
            </a:pP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MF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RP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248804" marR="5715" indent="399863" algn="r">
              <a:lnSpc>
                <a:spcPct val="67500"/>
              </a:lnSpc>
              <a:spcBef>
                <a:spcPts val="4"/>
              </a:spcBef>
            </a:pP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spc="4" dirty="0">
                <a:latin typeface="Arial"/>
                <a:cs typeface="Arial"/>
              </a:rPr>
              <a:t>J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10" dirty="0">
                <a:latin typeface="Arial"/>
                <a:cs typeface="Arial"/>
              </a:rPr>
              <a:t>B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E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-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EC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434137" marR="5715" indent="74259" algn="r">
              <a:lnSpc>
                <a:spcPct val="67500"/>
              </a:lnSpc>
              <a:spcBef>
                <a:spcPts val="4"/>
              </a:spcBef>
            </a:pPr>
            <a:r>
              <a:rPr sz="800" b="1" spc="-10" dirty="0">
                <a:latin typeface="Arial"/>
                <a:cs typeface="Arial"/>
              </a:rPr>
              <a:t>FF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dirty="0">
                <a:latin typeface="Arial"/>
                <a:cs typeface="Arial"/>
              </a:rPr>
              <a:t>E</a:t>
            </a: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P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R="5080" algn="r">
              <a:lnSpc>
                <a:spcPts val="495"/>
              </a:lnSpc>
            </a:pPr>
            <a:r>
              <a:rPr sz="800" b="1" spc="-4" dirty="0">
                <a:latin typeface="Arial"/>
                <a:cs typeface="Arial"/>
              </a:rPr>
              <a:t>I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12693" marR="5715" indent="456986" algn="r">
              <a:lnSpc>
                <a:spcPct val="67500"/>
              </a:lnSpc>
              <a:spcBef>
                <a:spcPts val="160"/>
              </a:spcBef>
            </a:pPr>
            <a:r>
              <a:rPr sz="800" b="1" spc="-4" dirty="0">
                <a:latin typeface="Arial"/>
                <a:cs typeface="Arial"/>
              </a:rPr>
              <a:t>NW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COD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/</a:t>
            </a:r>
            <a:r>
              <a:rPr sz="800" b="1" spc="-4" dirty="0">
                <a:latin typeface="Arial"/>
                <a:cs typeface="Arial"/>
              </a:rPr>
              <a:t>NMS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469681" indent="33005">
              <a:lnSpc>
                <a:spcPts val="495"/>
              </a:lnSpc>
            </a:pPr>
            <a:r>
              <a:rPr sz="800" b="1" spc="-10" dirty="0">
                <a:latin typeface="Arial"/>
                <a:cs typeface="Arial"/>
              </a:rPr>
              <a:t>FCR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469681">
              <a:lnSpc>
                <a:spcPts val="804"/>
              </a:lnSpc>
            </a:pPr>
            <a:r>
              <a:rPr sz="800" b="1" spc="-4" dirty="0">
                <a:latin typeface="Arial"/>
                <a:cs typeface="Arial"/>
              </a:rPr>
              <a:t>MM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685837" y="1770641"/>
            <a:ext cx="7186930" cy="4605655"/>
          </a:xfrm>
          <a:custGeom>
            <a:avLst/>
            <a:gdLst/>
            <a:ahLst/>
            <a:cxnLst/>
            <a:rect l="l" t="t" r="r" b="b"/>
            <a:pathLst>
              <a:path w="7186930" h="4605655">
                <a:moveTo>
                  <a:pt x="0" y="0"/>
                </a:moveTo>
                <a:lnTo>
                  <a:pt x="0" y="4605528"/>
                </a:lnTo>
                <a:lnTo>
                  <a:pt x="7186422" y="4605527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22" name="object 122"/>
          <p:cNvSpPr txBox="1"/>
          <p:nvPr/>
        </p:nvSpPr>
        <p:spPr>
          <a:xfrm>
            <a:off x="397296" y="2027688"/>
            <a:ext cx="23622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2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3" name="object 123"/>
          <p:cNvSpPr txBox="1"/>
          <p:nvPr/>
        </p:nvSpPr>
        <p:spPr>
          <a:xfrm>
            <a:off x="397296" y="2385063"/>
            <a:ext cx="23622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1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4" name="object 124"/>
          <p:cNvSpPr txBox="1"/>
          <p:nvPr/>
        </p:nvSpPr>
        <p:spPr>
          <a:xfrm>
            <a:off x="397296" y="2742444"/>
            <a:ext cx="23622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0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5" name="object 125"/>
          <p:cNvSpPr txBox="1"/>
          <p:nvPr/>
        </p:nvSpPr>
        <p:spPr>
          <a:xfrm>
            <a:off x="466635" y="3099061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9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466635" y="3456447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8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466635" y="3813827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7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466635" y="4171203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6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29" name="object 129"/>
          <p:cNvSpPr txBox="1"/>
          <p:nvPr/>
        </p:nvSpPr>
        <p:spPr>
          <a:xfrm>
            <a:off x="466635" y="4527819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5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0" name="object 130"/>
          <p:cNvSpPr txBox="1"/>
          <p:nvPr/>
        </p:nvSpPr>
        <p:spPr>
          <a:xfrm>
            <a:off x="466635" y="4885201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4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1" name="object 131"/>
          <p:cNvSpPr txBox="1"/>
          <p:nvPr/>
        </p:nvSpPr>
        <p:spPr>
          <a:xfrm>
            <a:off x="466635" y="5242575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3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2" name="object 132"/>
          <p:cNvSpPr txBox="1"/>
          <p:nvPr/>
        </p:nvSpPr>
        <p:spPr>
          <a:xfrm>
            <a:off x="466635" y="5599957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2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3" name="object 133"/>
          <p:cNvSpPr txBox="1"/>
          <p:nvPr/>
        </p:nvSpPr>
        <p:spPr>
          <a:xfrm>
            <a:off x="466635" y="5956569"/>
            <a:ext cx="165735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4" name="object 134"/>
          <p:cNvSpPr txBox="1"/>
          <p:nvPr/>
        </p:nvSpPr>
        <p:spPr>
          <a:xfrm>
            <a:off x="536739" y="6313960"/>
            <a:ext cx="9652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dirty="0">
                <a:latin typeface="Arial"/>
                <a:cs typeface="Arial"/>
              </a:rPr>
              <a:t>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5" name="object 135"/>
          <p:cNvSpPr txBox="1"/>
          <p:nvPr/>
        </p:nvSpPr>
        <p:spPr>
          <a:xfrm>
            <a:off x="560361" y="6490732"/>
            <a:ext cx="7378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>
              <a:tabLst>
                <a:tab pos="444292" algn="l"/>
              </a:tabLst>
            </a:pPr>
            <a:r>
              <a:rPr sz="1000" b="1" spc="-10" dirty="0">
                <a:latin typeface="Arial"/>
                <a:cs typeface="Arial"/>
              </a:rPr>
              <a:t>187</a:t>
            </a:r>
            <a:r>
              <a:rPr sz="1000" b="1" dirty="0">
                <a:latin typeface="Arial"/>
                <a:cs typeface="Arial"/>
              </a:rPr>
              <a:t>0	</a:t>
            </a:r>
            <a:r>
              <a:rPr sz="1000" b="1" spc="-10" dirty="0">
                <a:latin typeface="Arial"/>
                <a:cs typeface="Arial"/>
              </a:rPr>
              <a:t>188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6" name="object 136"/>
          <p:cNvSpPr txBox="1"/>
          <p:nvPr/>
        </p:nvSpPr>
        <p:spPr>
          <a:xfrm>
            <a:off x="1449437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89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7" name="object 137"/>
          <p:cNvSpPr txBox="1"/>
          <p:nvPr/>
        </p:nvSpPr>
        <p:spPr>
          <a:xfrm>
            <a:off x="1963692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0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8" name="object 138"/>
          <p:cNvSpPr txBox="1"/>
          <p:nvPr/>
        </p:nvSpPr>
        <p:spPr>
          <a:xfrm>
            <a:off x="2535105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1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39" name="object 139"/>
          <p:cNvSpPr txBox="1"/>
          <p:nvPr/>
        </p:nvSpPr>
        <p:spPr>
          <a:xfrm>
            <a:off x="2992210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2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0" name="object 140"/>
          <p:cNvSpPr txBox="1"/>
          <p:nvPr/>
        </p:nvSpPr>
        <p:spPr>
          <a:xfrm>
            <a:off x="3563619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3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1" name="object 141"/>
          <p:cNvSpPr txBox="1"/>
          <p:nvPr/>
        </p:nvSpPr>
        <p:spPr>
          <a:xfrm>
            <a:off x="4077877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4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2" name="object 142"/>
          <p:cNvSpPr txBox="1"/>
          <p:nvPr/>
        </p:nvSpPr>
        <p:spPr>
          <a:xfrm>
            <a:off x="4592138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5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5106399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6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4" name="object 144"/>
          <p:cNvSpPr txBox="1"/>
          <p:nvPr/>
        </p:nvSpPr>
        <p:spPr>
          <a:xfrm>
            <a:off x="5620658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7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5" name="object 145"/>
          <p:cNvSpPr txBox="1"/>
          <p:nvPr/>
        </p:nvSpPr>
        <p:spPr>
          <a:xfrm>
            <a:off x="6134913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8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6649172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199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7" name="object 147"/>
          <p:cNvSpPr txBox="1"/>
          <p:nvPr/>
        </p:nvSpPr>
        <p:spPr>
          <a:xfrm>
            <a:off x="7219818" y="6490732"/>
            <a:ext cx="306070" cy="156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1000" b="1" spc="-10" dirty="0">
                <a:latin typeface="Arial"/>
                <a:cs typeface="Arial"/>
              </a:rPr>
              <a:t>2000</a:t>
            </a:r>
            <a:endParaRPr sz="1000" dirty="0">
              <a:latin typeface="Arial"/>
              <a:cs typeface="Arial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7325146" y="1260097"/>
            <a:ext cx="542925" cy="431800"/>
          </a:xfrm>
          <a:custGeom>
            <a:avLst/>
            <a:gdLst/>
            <a:ahLst/>
            <a:cxnLst/>
            <a:rect l="l" t="t" r="r" b="b"/>
            <a:pathLst>
              <a:path w="542925" h="431800">
                <a:moveTo>
                  <a:pt x="542544" y="431291"/>
                </a:moveTo>
                <a:lnTo>
                  <a:pt x="542544" y="0"/>
                </a:lnTo>
                <a:lnTo>
                  <a:pt x="0" y="0"/>
                </a:lnTo>
                <a:lnTo>
                  <a:pt x="0" y="431291"/>
                </a:lnTo>
                <a:lnTo>
                  <a:pt x="542544" y="431291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9" name="object 149"/>
          <p:cNvSpPr txBox="1"/>
          <p:nvPr/>
        </p:nvSpPr>
        <p:spPr>
          <a:xfrm>
            <a:off x="7409217" y="1315227"/>
            <a:ext cx="375920" cy="3422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7700"/>
              </a:lnSpc>
            </a:pPr>
            <a:r>
              <a:rPr sz="800" b="1" spc="-4" dirty="0">
                <a:latin typeface="Arial"/>
                <a:cs typeface="Arial"/>
              </a:rPr>
              <a:t>E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T  FFCA  CER</a:t>
            </a:r>
            <a:r>
              <a:rPr sz="800" b="1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A  CRA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29715" y="1698251"/>
            <a:ext cx="638810" cy="1422400"/>
          </a:xfrm>
          <a:custGeom>
            <a:avLst/>
            <a:gdLst/>
            <a:ahLst/>
            <a:cxnLst/>
            <a:rect l="l" t="t" r="r" b="b"/>
            <a:pathLst>
              <a:path w="638809" h="1422400">
                <a:moveTo>
                  <a:pt x="638555" y="1421891"/>
                </a:moveTo>
                <a:lnTo>
                  <a:pt x="638555" y="0"/>
                </a:lnTo>
                <a:lnTo>
                  <a:pt x="0" y="0"/>
                </a:lnTo>
                <a:lnTo>
                  <a:pt x="0" y="1421892"/>
                </a:lnTo>
                <a:lnTo>
                  <a:pt x="638555" y="1421891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1" name="object 151"/>
          <p:cNvSpPr txBox="1"/>
          <p:nvPr/>
        </p:nvSpPr>
        <p:spPr>
          <a:xfrm>
            <a:off x="7413792" y="1713998"/>
            <a:ext cx="23622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4" dirty="0">
                <a:latin typeface="Arial"/>
                <a:cs typeface="Arial"/>
              </a:rPr>
              <a:t>P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2" name="object 152"/>
          <p:cNvSpPr txBox="1"/>
          <p:nvPr/>
        </p:nvSpPr>
        <p:spPr>
          <a:xfrm>
            <a:off x="7413788" y="1835671"/>
            <a:ext cx="382270" cy="9194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7700"/>
              </a:lnSpc>
            </a:pPr>
            <a:r>
              <a:rPr sz="800" b="1" dirty="0">
                <a:latin typeface="Arial"/>
                <a:cs typeface="Arial"/>
              </a:rPr>
              <a:t>PPVA  IEREA  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N</a:t>
            </a:r>
            <a:r>
              <a:rPr sz="800" b="1" spc="-4" dirty="0">
                <a:latin typeface="Arial"/>
                <a:cs typeface="Arial"/>
              </a:rPr>
              <a:t>T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GL</a:t>
            </a:r>
            <a:r>
              <a:rPr sz="800" b="1" dirty="0">
                <a:latin typeface="Arial"/>
                <a:cs typeface="Arial"/>
              </a:rPr>
              <a:t>CP</a:t>
            </a:r>
            <a:r>
              <a:rPr sz="800" b="1" spc="-4" dirty="0">
                <a:latin typeface="Arial"/>
                <a:cs typeface="Arial"/>
              </a:rPr>
              <a:t>A  ABA  </a:t>
            </a:r>
            <a:r>
              <a:rPr sz="800" b="1" spc="-10" dirty="0">
                <a:latin typeface="Arial"/>
                <a:cs typeface="Arial"/>
              </a:rPr>
              <a:t>C</a:t>
            </a:r>
            <a:r>
              <a:rPr sz="800" b="1" dirty="0">
                <a:latin typeface="Arial"/>
                <a:cs typeface="Arial"/>
              </a:rPr>
              <a:t>Z</a:t>
            </a: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  WRDA  EDP  </a:t>
            </a:r>
            <a:r>
              <a:rPr sz="800" b="1" dirty="0">
                <a:latin typeface="Arial"/>
                <a:cs typeface="Arial"/>
              </a:rPr>
              <a:t>OPA  RECA  </a:t>
            </a:r>
            <a:r>
              <a:rPr sz="800" b="1" spc="-10" dirty="0">
                <a:latin typeface="Arial"/>
                <a:cs typeface="Arial"/>
              </a:rPr>
              <a:t>CAA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7413788" y="2704556"/>
            <a:ext cx="32512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GC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4" name="object 154"/>
          <p:cNvSpPr txBox="1"/>
          <p:nvPr/>
        </p:nvSpPr>
        <p:spPr>
          <a:xfrm>
            <a:off x="7413792" y="2786842"/>
            <a:ext cx="47180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G</a:t>
            </a:r>
            <a:r>
              <a:rPr sz="800" b="1" spc="-4" dirty="0">
                <a:latin typeface="Arial"/>
                <a:cs typeface="Arial"/>
              </a:rPr>
              <a:t>L</a:t>
            </a: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7413792" y="2908028"/>
            <a:ext cx="461009" cy="1659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8100"/>
              </a:lnSpc>
            </a:pPr>
            <a:r>
              <a:rPr sz="800" b="1" spc="-10" dirty="0">
                <a:latin typeface="Arial"/>
                <a:cs typeface="Arial"/>
              </a:rPr>
              <a:t>HMTU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dirty="0">
                <a:latin typeface="Arial"/>
                <a:cs typeface="Arial"/>
              </a:rPr>
              <a:t>NEE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423446" y="3206248"/>
            <a:ext cx="433705" cy="231775"/>
          </a:xfrm>
          <a:custGeom>
            <a:avLst/>
            <a:gdLst/>
            <a:ahLst/>
            <a:cxnLst/>
            <a:rect l="l" t="t" r="r" b="b"/>
            <a:pathLst>
              <a:path w="433704" h="231775">
                <a:moveTo>
                  <a:pt x="433577" y="231647"/>
                </a:moveTo>
                <a:lnTo>
                  <a:pt x="433577" y="0"/>
                </a:lnTo>
                <a:lnTo>
                  <a:pt x="0" y="0"/>
                </a:lnTo>
                <a:lnTo>
                  <a:pt x="0" y="231647"/>
                </a:lnTo>
                <a:lnTo>
                  <a:pt x="433577" y="231647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7" name="object 157"/>
          <p:cNvSpPr/>
          <p:nvPr/>
        </p:nvSpPr>
        <p:spPr>
          <a:xfrm>
            <a:off x="7325143" y="3178813"/>
            <a:ext cx="576580" cy="266701"/>
          </a:xfrm>
          <a:custGeom>
            <a:avLst/>
            <a:gdLst/>
            <a:ahLst/>
            <a:cxnLst/>
            <a:rect l="l" t="t" r="r" b="b"/>
            <a:pathLst>
              <a:path w="576579" h="266700">
                <a:moveTo>
                  <a:pt x="576072" y="266699"/>
                </a:moveTo>
                <a:lnTo>
                  <a:pt x="576072" y="0"/>
                </a:lnTo>
                <a:lnTo>
                  <a:pt x="0" y="0"/>
                </a:lnTo>
                <a:lnTo>
                  <a:pt x="0" y="266699"/>
                </a:lnTo>
                <a:lnTo>
                  <a:pt x="576072" y="266699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8" name="object 158"/>
          <p:cNvSpPr txBox="1"/>
          <p:nvPr/>
        </p:nvSpPr>
        <p:spPr>
          <a:xfrm>
            <a:off x="7409217" y="3233453"/>
            <a:ext cx="408940" cy="16748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8100"/>
              </a:lnSpc>
            </a:pPr>
            <a:r>
              <a:rPr lang="en-US" sz="800" b="1" spc="-4" dirty="0" smtClean="0">
                <a:latin typeface="Arial"/>
                <a:cs typeface="Arial"/>
              </a:rPr>
              <a:t>BAT-BREF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329715" y="3431796"/>
            <a:ext cx="631825" cy="844550"/>
          </a:xfrm>
          <a:custGeom>
            <a:avLst/>
            <a:gdLst/>
            <a:ahLst/>
            <a:cxnLst/>
            <a:rect l="l" t="t" r="r" b="b"/>
            <a:pathLst>
              <a:path w="631825" h="844550">
                <a:moveTo>
                  <a:pt x="631698" y="844296"/>
                </a:moveTo>
                <a:lnTo>
                  <a:pt x="631698" y="0"/>
                </a:lnTo>
                <a:lnTo>
                  <a:pt x="0" y="0"/>
                </a:lnTo>
                <a:lnTo>
                  <a:pt x="0" y="844296"/>
                </a:lnTo>
                <a:lnTo>
                  <a:pt x="631698" y="8442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0" name="object 160"/>
          <p:cNvSpPr txBox="1"/>
          <p:nvPr/>
        </p:nvSpPr>
        <p:spPr>
          <a:xfrm>
            <a:off x="7413792" y="3486926"/>
            <a:ext cx="465455" cy="7543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7700"/>
              </a:lnSpc>
            </a:pPr>
            <a:r>
              <a:rPr sz="800" b="1" spc="-4" dirty="0">
                <a:latin typeface="Arial"/>
                <a:cs typeface="Arial"/>
              </a:rPr>
              <a:t>BLRA  ERD</a:t>
            </a:r>
            <a:r>
              <a:rPr sz="800" b="1" dirty="0">
                <a:latin typeface="Arial"/>
                <a:cs typeface="Arial"/>
              </a:rPr>
              <a:t>D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EAWA  </a:t>
            </a:r>
            <a:r>
              <a:rPr sz="800" b="1" dirty="0">
                <a:latin typeface="Arial"/>
                <a:cs typeface="Arial"/>
              </a:rPr>
              <a:t>NOPPA  PTSA  </a:t>
            </a:r>
            <a:r>
              <a:rPr sz="800" b="1" spc="-10" dirty="0">
                <a:latin typeface="Arial"/>
                <a:cs typeface="Arial"/>
              </a:rPr>
              <a:t>UMTR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ESAA  </a:t>
            </a:r>
            <a:r>
              <a:rPr sz="800" b="1" dirty="0">
                <a:latin typeface="Arial"/>
                <a:cs typeface="Arial"/>
              </a:rPr>
              <a:t>QGA  </a:t>
            </a:r>
            <a:r>
              <a:rPr sz="800" b="1" spc="-4" dirty="0">
                <a:latin typeface="Arial"/>
                <a:cs typeface="Arial"/>
              </a:rPr>
              <a:t>NCP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325143" y="4260090"/>
            <a:ext cx="558800" cy="514350"/>
          </a:xfrm>
          <a:custGeom>
            <a:avLst/>
            <a:gdLst/>
            <a:ahLst/>
            <a:cxnLst/>
            <a:rect l="l" t="t" r="r" b="b"/>
            <a:pathLst>
              <a:path w="558800" h="514350">
                <a:moveTo>
                  <a:pt x="558546" y="514350"/>
                </a:moveTo>
                <a:lnTo>
                  <a:pt x="558546" y="0"/>
                </a:lnTo>
                <a:lnTo>
                  <a:pt x="0" y="0"/>
                </a:lnTo>
                <a:lnTo>
                  <a:pt x="0" y="514350"/>
                </a:lnTo>
                <a:lnTo>
                  <a:pt x="558546" y="5143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2" name="object 162"/>
          <p:cNvSpPr txBox="1"/>
          <p:nvPr/>
        </p:nvSpPr>
        <p:spPr>
          <a:xfrm>
            <a:off x="7409217" y="4315218"/>
            <a:ext cx="391160" cy="4241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>
              <a:lnSpc>
                <a:spcPct val="67700"/>
              </a:lnSpc>
            </a:pPr>
            <a:r>
              <a:rPr sz="800" b="1" dirty="0">
                <a:latin typeface="Arial"/>
                <a:cs typeface="Arial"/>
              </a:rPr>
              <a:t>TSCA  </a:t>
            </a:r>
            <a:r>
              <a:rPr sz="800" b="1" spc="-4" dirty="0">
                <a:latin typeface="Arial"/>
                <a:cs typeface="Arial"/>
              </a:rPr>
              <a:t>FLPMA  RCRA  NFMA  </a:t>
            </a:r>
            <a:r>
              <a:rPr sz="800" b="1" spc="-10" dirty="0">
                <a:latin typeface="Arial"/>
                <a:cs typeface="Arial"/>
              </a:rPr>
              <a:t>CZ</a:t>
            </a:r>
            <a:r>
              <a:rPr sz="800" b="1" dirty="0">
                <a:latin typeface="Arial"/>
                <a:cs typeface="Arial"/>
              </a:rPr>
              <a:t>M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325148" y="4784347"/>
            <a:ext cx="643255" cy="762000"/>
          </a:xfrm>
          <a:custGeom>
            <a:avLst/>
            <a:gdLst/>
            <a:ahLst/>
            <a:cxnLst/>
            <a:rect l="l" t="t" r="r" b="b"/>
            <a:pathLst>
              <a:path w="643254" h="762000">
                <a:moveTo>
                  <a:pt x="643127" y="762000"/>
                </a:moveTo>
                <a:lnTo>
                  <a:pt x="643127" y="0"/>
                </a:lnTo>
                <a:lnTo>
                  <a:pt x="0" y="0"/>
                </a:lnTo>
                <a:lnTo>
                  <a:pt x="0" y="762000"/>
                </a:lnTo>
                <a:lnTo>
                  <a:pt x="643127" y="762000"/>
                </a:lnTo>
                <a:close/>
              </a:path>
            </a:pathLst>
          </a:custGeom>
          <a:ln w="1295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4" name="object 164"/>
          <p:cNvSpPr txBox="1"/>
          <p:nvPr/>
        </p:nvSpPr>
        <p:spPr>
          <a:xfrm>
            <a:off x="7409217" y="4839598"/>
            <a:ext cx="474980" cy="6718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159309">
              <a:lnSpc>
                <a:spcPct val="67600"/>
              </a:lnSpc>
            </a:pPr>
            <a:r>
              <a:rPr sz="800" b="1" spc="-4" dirty="0">
                <a:latin typeface="Arial"/>
                <a:cs typeface="Arial"/>
              </a:rPr>
              <a:t>NE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dirty="0">
                <a:latin typeface="Arial"/>
                <a:cs typeface="Arial"/>
              </a:rPr>
              <a:t>EQIA  </a:t>
            </a:r>
            <a:r>
              <a:rPr sz="800" b="1" spc="-4" dirty="0">
                <a:latin typeface="Arial"/>
                <a:cs typeface="Arial"/>
              </a:rPr>
              <a:t>CAA  </a:t>
            </a:r>
            <a:r>
              <a:rPr sz="800" b="1" dirty="0">
                <a:latin typeface="Arial"/>
                <a:cs typeface="Arial"/>
              </a:rPr>
              <a:t>EPA  EEA  </a:t>
            </a:r>
            <a:r>
              <a:rPr sz="800" b="1" spc="-4" dirty="0">
                <a:latin typeface="Arial"/>
                <a:cs typeface="Arial"/>
              </a:rPr>
              <a:t>OS</a:t>
            </a:r>
            <a:r>
              <a:rPr sz="800" b="1" dirty="0">
                <a:latin typeface="Arial"/>
                <a:cs typeface="Arial"/>
              </a:rPr>
              <a:t>H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12693" marR="5080">
              <a:lnSpc>
                <a:spcPct val="67500"/>
              </a:lnSpc>
              <a:spcBef>
                <a:spcPts val="4"/>
              </a:spcBef>
            </a:pPr>
            <a:r>
              <a:rPr sz="800" b="1" dirty="0">
                <a:latin typeface="Arial"/>
                <a:cs typeface="Arial"/>
              </a:rPr>
              <a:t>F</a:t>
            </a:r>
            <a:r>
              <a:rPr sz="800" b="1" spc="-30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NPA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5" name="object 165"/>
          <p:cNvSpPr txBox="1"/>
          <p:nvPr/>
        </p:nvSpPr>
        <p:spPr>
          <a:xfrm>
            <a:off x="6362736" y="4579370"/>
            <a:ext cx="616585" cy="29852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8238" rIns="0" bIns="0" rtlCol="0">
            <a:spAutoFit/>
          </a:bodyPr>
          <a:lstStyle/>
          <a:p>
            <a:pPr marL="90130" marR="81876">
              <a:lnSpc>
                <a:spcPct val="67800"/>
              </a:lnSpc>
              <a:spcBef>
                <a:spcPts val="380"/>
              </a:spcBef>
            </a:pPr>
            <a:r>
              <a:rPr sz="800" b="1" spc="-4" dirty="0">
                <a:latin typeface="Arial"/>
                <a:cs typeface="Arial"/>
              </a:rPr>
              <a:t>FRRRPA  </a:t>
            </a:r>
            <a:r>
              <a:rPr sz="800" b="1" dirty="0">
                <a:latin typeface="Arial"/>
                <a:cs typeface="Arial"/>
              </a:rPr>
              <a:t>SOWA  DP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6" name="object 166"/>
          <p:cNvSpPr txBox="1"/>
          <p:nvPr/>
        </p:nvSpPr>
        <p:spPr>
          <a:xfrm>
            <a:off x="6291873" y="5417572"/>
            <a:ext cx="615951" cy="29852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8238" rIns="0" bIns="0" rtlCol="0">
            <a:spAutoFit/>
          </a:bodyPr>
          <a:lstStyle/>
          <a:p>
            <a:pPr marL="90130" marR="80609">
              <a:lnSpc>
                <a:spcPct val="67800"/>
              </a:lnSpc>
              <a:spcBef>
                <a:spcPts val="380"/>
              </a:spcBef>
            </a:pPr>
            <a:r>
              <a:rPr sz="800" b="1" spc="-4" dirty="0">
                <a:latin typeface="Arial"/>
                <a:cs typeface="Arial"/>
              </a:rPr>
              <a:t>WSRA  </a:t>
            </a:r>
            <a:r>
              <a:rPr sz="800" b="1" spc="4" dirty="0">
                <a:latin typeface="Arial"/>
                <a:cs typeface="Arial"/>
              </a:rPr>
              <a:t>EA  </a:t>
            </a:r>
            <a:r>
              <a:rPr sz="800" b="1" spc="-4" dirty="0">
                <a:latin typeface="Arial"/>
                <a:cs typeface="Arial"/>
              </a:rPr>
              <a:t>RCFHS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6710975" y="1975618"/>
            <a:ext cx="160020" cy="260985"/>
          </a:xfrm>
          <a:custGeom>
            <a:avLst/>
            <a:gdLst/>
            <a:ahLst/>
            <a:cxnLst/>
            <a:rect l="l" t="t" r="r" b="b"/>
            <a:pathLst>
              <a:path w="160020" h="260985">
                <a:moveTo>
                  <a:pt x="160020" y="260604"/>
                </a:moveTo>
                <a:lnTo>
                  <a:pt x="160020" y="0"/>
                </a:lnTo>
                <a:lnTo>
                  <a:pt x="0" y="0"/>
                </a:lnTo>
                <a:lnTo>
                  <a:pt x="0" y="260604"/>
                </a:lnTo>
                <a:lnTo>
                  <a:pt x="160020" y="260604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68" name="object 168"/>
          <p:cNvSpPr txBox="1"/>
          <p:nvPr/>
        </p:nvSpPr>
        <p:spPr>
          <a:xfrm>
            <a:off x="6704371" y="1986425"/>
            <a:ext cx="104775" cy="24896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 algn="just">
              <a:lnSpc>
                <a:spcPct val="67800"/>
              </a:lnSpc>
            </a:pPr>
            <a:r>
              <a:rPr sz="800" b="1" spc="-4" dirty="0">
                <a:latin typeface="Arial"/>
                <a:cs typeface="Arial"/>
              </a:rPr>
              <a:t>A  Q  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6515136" y="2504442"/>
            <a:ext cx="400050" cy="95250"/>
          </a:xfrm>
          <a:custGeom>
            <a:avLst/>
            <a:gdLst/>
            <a:ahLst/>
            <a:cxnLst/>
            <a:rect l="l" t="t" r="r" b="b"/>
            <a:pathLst>
              <a:path w="400050" h="95250">
                <a:moveTo>
                  <a:pt x="400050" y="95249"/>
                </a:moveTo>
                <a:lnTo>
                  <a:pt x="400050" y="0"/>
                </a:lnTo>
                <a:lnTo>
                  <a:pt x="0" y="0"/>
                </a:lnTo>
                <a:lnTo>
                  <a:pt x="0" y="95249"/>
                </a:lnTo>
                <a:lnTo>
                  <a:pt x="400050" y="95249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0" name="object 170"/>
          <p:cNvSpPr txBox="1"/>
          <p:nvPr/>
        </p:nvSpPr>
        <p:spPr>
          <a:xfrm>
            <a:off x="6509295" y="2475997"/>
            <a:ext cx="41402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N</a:t>
            </a:r>
            <a:r>
              <a:rPr sz="800" b="1" spc="-30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1" name="object 171"/>
          <p:cNvSpPr txBox="1"/>
          <p:nvPr/>
        </p:nvSpPr>
        <p:spPr>
          <a:xfrm>
            <a:off x="6477040" y="2938021"/>
            <a:ext cx="273686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Q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6172236" y="3204724"/>
            <a:ext cx="33528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NW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3" name="object 173"/>
          <p:cNvSpPr txBox="1"/>
          <p:nvPr/>
        </p:nvSpPr>
        <p:spPr>
          <a:xfrm>
            <a:off x="6686590" y="3628396"/>
            <a:ext cx="465455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MPR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4" name="object 174"/>
          <p:cNvSpPr txBox="1"/>
          <p:nvPr/>
        </p:nvSpPr>
        <p:spPr>
          <a:xfrm>
            <a:off x="5948971" y="3571244"/>
            <a:ext cx="31242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R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5" name="object 175"/>
          <p:cNvSpPr txBox="1"/>
          <p:nvPr/>
        </p:nvSpPr>
        <p:spPr>
          <a:xfrm>
            <a:off x="5767615" y="4119120"/>
            <a:ext cx="31750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HMT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5434620" y="4999993"/>
            <a:ext cx="445770" cy="95250"/>
          </a:xfrm>
          <a:custGeom>
            <a:avLst/>
            <a:gdLst/>
            <a:ahLst/>
            <a:cxnLst/>
            <a:rect l="l" t="t" r="r" b="b"/>
            <a:pathLst>
              <a:path w="445770" h="95250">
                <a:moveTo>
                  <a:pt x="445770" y="95250"/>
                </a:moveTo>
                <a:lnTo>
                  <a:pt x="445770" y="0"/>
                </a:lnTo>
                <a:lnTo>
                  <a:pt x="0" y="0"/>
                </a:lnTo>
                <a:lnTo>
                  <a:pt x="0" y="95250"/>
                </a:lnTo>
                <a:lnTo>
                  <a:pt x="445770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7" name="object 177"/>
          <p:cNvSpPr txBox="1"/>
          <p:nvPr/>
        </p:nvSpPr>
        <p:spPr>
          <a:xfrm>
            <a:off x="5428022" y="4971546"/>
            <a:ext cx="461009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FCMH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5739423" y="5614164"/>
            <a:ext cx="299720" cy="95250"/>
          </a:xfrm>
          <a:custGeom>
            <a:avLst/>
            <a:gdLst/>
            <a:ahLst/>
            <a:cxnLst/>
            <a:rect l="l" t="t" r="r" b="b"/>
            <a:pathLst>
              <a:path w="299720" h="95250">
                <a:moveTo>
                  <a:pt x="299466" y="95250"/>
                </a:moveTo>
                <a:lnTo>
                  <a:pt x="299466" y="0"/>
                </a:lnTo>
                <a:lnTo>
                  <a:pt x="0" y="0"/>
                </a:lnTo>
                <a:lnTo>
                  <a:pt x="0" y="95250"/>
                </a:lnTo>
                <a:lnTo>
                  <a:pt x="299466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9" name="object 179"/>
          <p:cNvSpPr txBox="1"/>
          <p:nvPr/>
        </p:nvSpPr>
        <p:spPr>
          <a:xfrm>
            <a:off x="5732818" y="5585717"/>
            <a:ext cx="31432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NH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5581686" y="5766565"/>
            <a:ext cx="316230" cy="95250"/>
          </a:xfrm>
          <a:custGeom>
            <a:avLst/>
            <a:gdLst/>
            <a:ahLst/>
            <a:cxnLst/>
            <a:rect l="l" t="t" r="r" b="b"/>
            <a:pathLst>
              <a:path w="316229" h="95250">
                <a:moveTo>
                  <a:pt x="316229" y="95250"/>
                </a:moveTo>
                <a:lnTo>
                  <a:pt x="316229" y="0"/>
                </a:lnTo>
                <a:lnTo>
                  <a:pt x="0" y="0"/>
                </a:lnTo>
                <a:lnTo>
                  <a:pt x="0" y="95250"/>
                </a:lnTo>
                <a:lnTo>
                  <a:pt x="316229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1" name="object 181"/>
          <p:cNvSpPr txBox="1"/>
          <p:nvPr/>
        </p:nvSpPr>
        <p:spPr>
          <a:xfrm>
            <a:off x="5575849" y="5738119"/>
            <a:ext cx="33083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spc="-10" dirty="0">
                <a:latin typeface="Arial"/>
                <a:cs typeface="Arial"/>
              </a:rPr>
              <a:t>L</a:t>
            </a:r>
            <a:r>
              <a:rPr sz="800" b="1" spc="-4" dirty="0">
                <a:latin typeface="Arial"/>
                <a:cs typeface="Arial"/>
              </a:rPr>
              <a:t>D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5339374" y="5861814"/>
            <a:ext cx="388620" cy="95250"/>
          </a:xfrm>
          <a:custGeom>
            <a:avLst/>
            <a:gdLst/>
            <a:ahLst/>
            <a:cxnLst/>
            <a:rect l="l" t="t" r="r" b="b"/>
            <a:pathLst>
              <a:path w="388620" h="95250">
                <a:moveTo>
                  <a:pt x="388620" y="95250"/>
                </a:moveTo>
                <a:lnTo>
                  <a:pt x="388620" y="0"/>
                </a:lnTo>
                <a:lnTo>
                  <a:pt x="0" y="0"/>
                </a:lnTo>
                <a:lnTo>
                  <a:pt x="0" y="95250"/>
                </a:lnTo>
                <a:lnTo>
                  <a:pt x="388620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3" name="object 183"/>
          <p:cNvSpPr txBox="1"/>
          <p:nvPr/>
        </p:nvSpPr>
        <p:spPr>
          <a:xfrm>
            <a:off x="5332771" y="5833370"/>
            <a:ext cx="40322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5186970" y="5957064"/>
            <a:ext cx="242570" cy="95250"/>
          </a:xfrm>
          <a:custGeom>
            <a:avLst/>
            <a:gdLst/>
            <a:ahLst/>
            <a:cxnLst/>
            <a:rect l="l" t="t" r="r" b="b"/>
            <a:pathLst>
              <a:path w="242570" h="95250">
                <a:moveTo>
                  <a:pt x="242316" y="95250"/>
                </a:moveTo>
                <a:lnTo>
                  <a:pt x="242315" y="0"/>
                </a:lnTo>
                <a:lnTo>
                  <a:pt x="0" y="0"/>
                </a:lnTo>
                <a:lnTo>
                  <a:pt x="0" y="95250"/>
                </a:lnTo>
                <a:lnTo>
                  <a:pt x="242316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5" name="object 185"/>
          <p:cNvSpPr/>
          <p:nvPr/>
        </p:nvSpPr>
        <p:spPr>
          <a:xfrm>
            <a:off x="4977420" y="6043170"/>
            <a:ext cx="226695" cy="95250"/>
          </a:xfrm>
          <a:custGeom>
            <a:avLst/>
            <a:gdLst/>
            <a:ahLst/>
            <a:cxnLst/>
            <a:rect l="l" t="t" r="r" b="b"/>
            <a:pathLst>
              <a:path w="226695" h="95250">
                <a:moveTo>
                  <a:pt x="226313" y="95250"/>
                </a:moveTo>
                <a:lnTo>
                  <a:pt x="226313" y="0"/>
                </a:lnTo>
                <a:lnTo>
                  <a:pt x="0" y="0"/>
                </a:lnTo>
                <a:lnTo>
                  <a:pt x="0" y="95250"/>
                </a:lnTo>
                <a:lnTo>
                  <a:pt x="226313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6" name="object 186"/>
          <p:cNvSpPr txBox="1"/>
          <p:nvPr/>
        </p:nvSpPr>
        <p:spPr>
          <a:xfrm>
            <a:off x="4970822" y="5965197"/>
            <a:ext cx="466725" cy="1709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 indent="209452">
              <a:lnSpc>
                <a:spcPct val="70000"/>
              </a:lnSpc>
            </a:pP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dirty="0">
                <a:latin typeface="Arial"/>
                <a:cs typeface="Arial"/>
              </a:rPr>
              <a:t>W</a:t>
            </a:r>
            <a:r>
              <a:rPr sz="800" b="1" spc="-4" dirty="0">
                <a:latin typeface="Arial"/>
                <a:cs typeface="Arial"/>
              </a:rPr>
              <a:t>A  AE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87" name="object 187"/>
          <p:cNvSpPr txBox="1"/>
          <p:nvPr/>
        </p:nvSpPr>
        <p:spPr>
          <a:xfrm>
            <a:off x="4038639" y="5599687"/>
            <a:ext cx="308611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dirty="0">
                <a:latin typeface="Arial"/>
                <a:cs typeface="Arial"/>
              </a:rPr>
              <a:t>E</a:t>
            </a:r>
            <a:r>
              <a:rPr sz="800" b="1" spc="4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438691" y="5595114"/>
            <a:ext cx="311785" cy="95250"/>
          </a:xfrm>
          <a:custGeom>
            <a:avLst/>
            <a:gdLst/>
            <a:ahLst/>
            <a:cxnLst/>
            <a:rect l="l" t="t" r="r" b="b"/>
            <a:pathLst>
              <a:path w="311785" h="95250">
                <a:moveTo>
                  <a:pt x="311658" y="95250"/>
                </a:moveTo>
                <a:lnTo>
                  <a:pt x="311658" y="0"/>
                </a:lnTo>
                <a:lnTo>
                  <a:pt x="0" y="0"/>
                </a:lnTo>
                <a:lnTo>
                  <a:pt x="0" y="95250"/>
                </a:lnTo>
                <a:lnTo>
                  <a:pt x="311658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89" name="object 189"/>
          <p:cNvSpPr txBox="1"/>
          <p:nvPr/>
        </p:nvSpPr>
        <p:spPr>
          <a:xfrm>
            <a:off x="4432844" y="5566667"/>
            <a:ext cx="32512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FIF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853219" y="5609593"/>
            <a:ext cx="227329" cy="95250"/>
          </a:xfrm>
          <a:custGeom>
            <a:avLst/>
            <a:gdLst/>
            <a:ahLst/>
            <a:cxnLst/>
            <a:rect l="l" t="t" r="r" b="b"/>
            <a:pathLst>
              <a:path w="227329" h="95250">
                <a:moveTo>
                  <a:pt x="227075" y="95250"/>
                </a:moveTo>
                <a:lnTo>
                  <a:pt x="227075" y="0"/>
                </a:lnTo>
                <a:lnTo>
                  <a:pt x="0" y="0"/>
                </a:lnTo>
                <a:lnTo>
                  <a:pt x="0" y="95250"/>
                </a:lnTo>
                <a:lnTo>
                  <a:pt x="227075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1" name="object 191"/>
          <p:cNvSpPr txBox="1"/>
          <p:nvPr/>
        </p:nvSpPr>
        <p:spPr>
          <a:xfrm>
            <a:off x="4846615" y="5581149"/>
            <a:ext cx="24066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2" name="object 192"/>
          <p:cNvSpPr txBox="1"/>
          <p:nvPr/>
        </p:nvSpPr>
        <p:spPr>
          <a:xfrm>
            <a:off x="4405920" y="5938017"/>
            <a:ext cx="40132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dirty="0">
                <a:latin typeface="Arial"/>
                <a:cs typeface="Arial"/>
              </a:rPr>
              <a:t>F</a:t>
            </a:r>
            <a:r>
              <a:rPr sz="800" b="1" spc="-30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3" name="object 193"/>
          <p:cNvSpPr txBox="1"/>
          <p:nvPr/>
        </p:nvSpPr>
        <p:spPr>
          <a:xfrm>
            <a:off x="3443517" y="5899914"/>
            <a:ext cx="32893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MB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4" name="object 194"/>
          <p:cNvSpPr txBox="1"/>
          <p:nvPr/>
        </p:nvSpPr>
        <p:spPr>
          <a:xfrm>
            <a:off x="2843820" y="5928872"/>
            <a:ext cx="222250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4" dirty="0">
                <a:latin typeface="Arial"/>
                <a:cs typeface="Arial"/>
              </a:rPr>
              <a:t>NPS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2510066" y="5833620"/>
            <a:ext cx="181610" cy="95250"/>
          </a:xfrm>
          <a:custGeom>
            <a:avLst/>
            <a:gdLst/>
            <a:ahLst/>
            <a:cxnLst/>
            <a:rect l="l" t="t" r="r" b="b"/>
            <a:pathLst>
              <a:path w="181610" h="95250">
                <a:moveTo>
                  <a:pt x="181355" y="95250"/>
                </a:moveTo>
                <a:lnTo>
                  <a:pt x="181355" y="0"/>
                </a:lnTo>
                <a:lnTo>
                  <a:pt x="0" y="0"/>
                </a:lnTo>
                <a:lnTo>
                  <a:pt x="0" y="95250"/>
                </a:lnTo>
                <a:lnTo>
                  <a:pt x="181355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6" name="object 196"/>
          <p:cNvSpPr txBox="1"/>
          <p:nvPr/>
        </p:nvSpPr>
        <p:spPr>
          <a:xfrm>
            <a:off x="2503465" y="5804411"/>
            <a:ext cx="196851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W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2529119" y="5999737"/>
            <a:ext cx="114300" cy="95250"/>
          </a:xfrm>
          <a:custGeom>
            <a:avLst/>
            <a:gdLst/>
            <a:ahLst/>
            <a:cxnLst/>
            <a:rect l="l" t="t" r="r" b="b"/>
            <a:pathLst>
              <a:path w="114300" h="95250">
                <a:moveTo>
                  <a:pt x="114300" y="95250"/>
                </a:moveTo>
                <a:lnTo>
                  <a:pt x="114300" y="0"/>
                </a:lnTo>
                <a:lnTo>
                  <a:pt x="0" y="0"/>
                </a:lnTo>
                <a:lnTo>
                  <a:pt x="0" y="95250"/>
                </a:lnTo>
                <a:lnTo>
                  <a:pt x="114300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98" name="object 198"/>
          <p:cNvSpPr txBox="1"/>
          <p:nvPr/>
        </p:nvSpPr>
        <p:spPr>
          <a:xfrm>
            <a:off x="2522516" y="5971291"/>
            <a:ext cx="13017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I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2238794" y="5895343"/>
            <a:ext cx="304800" cy="95250"/>
          </a:xfrm>
          <a:custGeom>
            <a:avLst/>
            <a:gdLst/>
            <a:ahLst/>
            <a:cxnLst/>
            <a:rect l="l" t="t" r="r" b="b"/>
            <a:pathLst>
              <a:path w="304800" h="95250">
                <a:moveTo>
                  <a:pt x="304799" y="95250"/>
                </a:moveTo>
                <a:lnTo>
                  <a:pt x="304799" y="0"/>
                </a:lnTo>
                <a:lnTo>
                  <a:pt x="0" y="0"/>
                </a:lnTo>
                <a:lnTo>
                  <a:pt x="0" y="95250"/>
                </a:lnTo>
                <a:lnTo>
                  <a:pt x="304799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0" name="object 200"/>
          <p:cNvSpPr txBox="1"/>
          <p:nvPr/>
        </p:nvSpPr>
        <p:spPr>
          <a:xfrm>
            <a:off x="2232192" y="5866895"/>
            <a:ext cx="31877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NB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2190791" y="6066793"/>
            <a:ext cx="172085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10" dirty="0">
                <a:latin typeface="Arial"/>
                <a:cs typeface="Arial"/>
              </a:rPr>
              <a:t>A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2" name="object 202"/>
          <p:cNvSpPr txBox="1"/>
          <p:nvPr/>
        </p:nvSpPr>
        <p:spPr>
          <a:xfrm>
            <a:off x="1809789" y="6071366"/>
            <a:ext cx="244475" cy="89768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650"/>
              </a:lnSpc>
            </a:pPr>
            <a:r>
              <a:rPr sz="800" b="1" spc="-10" dirty="0">
                <a:latin typeface="Arial"/>
                <a:cs typeface="Arial"/>
              </a:rPr>
              <a:t>R</a:t>
            </a:r>
            <a:r>
              <a:rPr sz="800" b="1" dirty="0">
                <a:latin typeface="Arial"/>
                <a:cs typeface="Arial"/>
              </a:rPr>
              <a:t>H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742992" y="6181093"/>
            <a:ext cx="154305" cy="95250"/>
          </a:xfrm>
          <a:custGeom>
            <a:avLst/>
            <a:gdLst/>
            <a:ahLst/>
            <a:cxnLst/>
            <a:rect l="l" t="t" r="r" b="b"/>
            <a:pathLst>
              <a:path w="154305" h="95250">
                <a:moveTo>
                  <a:pt x="153924" y="95250"/>
                </a:moveTo>
                <a:lnTo>
                  <a:pt x="153924" y="0"/>
                </a:lnTo>
                <a:lnTo>
                  <a:pt x="0" y="0"/>
                </a:lnTo>
                <a:lnTo>
                  <a:pt x="0" y="95250"/>
                </a:lnTo>
                <a:lnTo>
                  <a:pt x="153924" y="95250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04" name="object 204"/>
          <p:cNvSpPr txBox="1"/>
          <p:nvPr/>
        </p:nvSpPr>
        <p:spPr>
          <a:xfrm>
            <a:off x="737144" y="6152647"/>
            <a:ext cx="17018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Y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5" name="object 205"/>
          <p:cNvSpPr txBox="1"/>
          <p:nvPr/>
        </p:nvSpPr>
        <p:spPr>
          <a:xfrm>
            <a:off x="3276636" y="5533398"/>
            <a:ext cx="328930" cy="260985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indent="167560" algn="r">
              <a:lnSpc>
                <a:spcPct val="67500"/>
              </a:lnSpc>
              <a:spcBef>
                <a:spcPts val="35"/>
              </a:spcBef>
            </a:pPr>
            <a:r>
              <a:rPr sz="800" b="1" dirty="0">
                <a:latin typeface="Arial"/>
                <a:cs typeface="Arial"/>
              </a:rPr>
              <a:t>TA  </a:t>
            </a: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B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4219997" y="6081274"/>
            <a:ext cx="306070" cy="169237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3172" rIns="0" bIns="0" rtlCol="0">
            <a:spAutoFit/>
          </a:bodyPr>
          <a:lstStyle/>
          <a:p>
            <a:pPr>
              <a:lnSpc>
                <a:spcPct val="68100"/>
              </a:lnSpc>
              <a:spcBef>
                <a:spcPts val="25"/>
              </a:spcBef>
            </a:pPr>
            <a:r>
              <a:rPr sz="800" b="1" spc="-10" dirty="0">
                <a:latin typeface="Arial"/>
                <a:cs typeface="Arial"/>
              </a:rPr>
              <a:t>NL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dirty="0">
                <a:latin typeface="Arial"/>
                <a:cs typeface="Arial"/>
              </a:rPr>
              <a:t>WP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4822735" y="4909315"/>
            <a:ext cx="269240" cy="170542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indent="17138">
              <a:lnSpc>
                <a:spcPct val="67500"/>
              </a:lnSpc>
              <a:spcBef>
                <a:spcPts val="35"/>
              </a:spcBef>
            </a:pP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spc="4" dirty="0">
                <a:latin typeface="Arial"/>
                <a:cs typeface="Arial"/>
              </a:rPr>
              <a:t>Q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O</a:t>
            </a:r>
            <a:r>
              <a:rPr sz="800" b="1" dirty="0">
                <a:latin typeface="Arial"/>
                <a:cs typeface="Arial"/>
              </a:rPr>
              <a:t>I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756441" y="5156964"/>
            <a:ext cx="335280" cy="170542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marL="28561" indent="-29195">
              <a:lnSpc>
                <a:spcPct val="67500"/>
              </a:lnSpc>
              <a:spcBef>
                <a:spcPts val="35"/>
              </a:spcBef>
            </a:pPr>
            <a:r>
              <a:rPr sz="800" b="1" spc="-4" dirty="0">
                <a:latin typeface="Arial"/>
                <a:cs typeface="Arial"/>
              </a:rPr>
              <a:t>WR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F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700818" y="5404618"/>
            <a:ext cx="378461" cy="178435"/>
          </a:xfrm>
          <a:custGeom>
            <a:avLst/>
            <a:gdLst/>
            <a:ahLst/>
            <a:cxnLst/>
            <a:rect l="l" t="t" r="r" b="b"/>
            <a:pathLst>
              <a:path w="378460" h="178435">
                <a:moveTo>
                  <a:pt x="377951" y="178308"/>
                </a:moveTo>
                <a:lnTo>
                  <a:pt x="377951" y="0"/>
                </a:lnTo>
                <a:lnTo>
                  <a:pt x="0" y="0"/>
                </a:lnTo>
                <a:lnTo>
                  <a:pt x="0" y="178308"/>
                </a:lnTo>
                <a:lnTo>
                  <a:pt x="377951" y="178308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0" name="object 210"/>
          <p:cNvSpPr txBox="1"/>
          <p:nvPr/>
        </p:nvSpPr>
        <p:spPr>
          <a:xfrm>
            <a:off x="4783369" y="5376171"/>
            <a:ext cx="30289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FH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4694215" y="5458462"/>
            <a:ext cx="392431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4" dirty="0">
                <a:latin typeface="Arial"/>
                <a:cs typeface="Arial"/>
              </a:rPr>
              <a:t>NFM</a:t>
            </a:r>
            <a:r>
              <a:rPr sz="800" b="1" dirty="0">
                <a:latin typeface="Arial"/>
                <a:cs typeface="Arial"/>
              </a:rPr>
              <a:t>U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4989617" y="4066543"/>
            <a:ext cx="396875" cy="673100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indent="89495" algn="r">
              <a:lnSpc>
                <a:spcPct val="67700"/>
              </a:lnSpc>
              <a:spcBef>
                <a:spcPts val="35"/>
              </a:spcBef>
            </a:pPr>
            <a:r>
              <a:rPr sz="800" b="1" spc="-10" dirty="0">
                <a:latin typeface="Arial"/>
                <a:cs typeface="Arial"/>
              </a:rPr>
              <a:t>BL</a:t>
            </a:r>
            <a:r>
              <a:rPr sz="800" b="1" dirty="0">
                <a:latin typeface="Arial"/>
                <a:cs typeface="Arial"/>
              </a:rPr>
              <a:t>B</a:t>
            </a:r>
            <a:r>
              <a:rPr sz="800" b="1" spc="-4" dirty="0">
                <a:latin typeface="Arial"/>
                <a:cs typeface="Arial"/>
              </a:rPr>
              <a:t>A  FWP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MPR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CZ</a:t>
            </a:r>
            <a:r>
              <a:rPr sz="800" b="1" dirty="0">
                <a:latin typeface="Arial"/>
                <a:cs typeface="Arial"/>
              </a:rPr>
              <a:t>M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spc="-10" dirty="0">
                <a:latin typeface="Arial"/>
                <a:cs typeface="Arial"/>
              </a:rPr>
              <a:t>N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FEP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PW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  MM</a:t>
            </a:r>
            <a:r>
              <a:rPr sz="800" b="1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3" name="object 213"/>
          <p:cNvSpPr txBox="1"/>
          <p:nvPr/>
        </p:nvSpPr>
        <p:spPr>
          <a:xfrm>
            <a:off x="5456718" y="4299714"/>
            <a:ext cx="301626" cy="170542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indent="66644">
              <a:lnSpc>
                <a:spcPct val="67500"/>
              </a:lnSpc>
              <a:spcBef>
                <a:spcPts val="35"/>
              </a:spcBef>
            </a:pPr>
            <a:r>
              <a:rPr sz="800" b="1" spc="-4" dirty="0">
                <a:latin typeface="Arial"/>
                <a:cs typeface="Arial"/>
              </a:rPr>
              <a:t>E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4" dirty="0">
                <a:latin typeface="Arial"/>
                <a:cs typeface="Arial"/>
              </a:rPr>
              <a:t>A  </a:t>
            </a:r>
            <a:r>
              <a:rPr sz="800" b="1" dirty="0">
                <a:latin typeface="Arial"/>
                <a:cs typeface="Arial"/>
              </a:rPr>
              <a:t>T</a:t>
            </a:r>
            <a:r>
              <a:rPr sz="800" b="1" spc="-25" dirty="0">
                <a:latin typeface="Arial"/>
                <a:cs typeface="Arial"/>
              </a:rPr>
              <a:t>A</a:t>
            </a:r>
            <a:r>
              <a:rPr sz="800" b="1" spc="4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4" name="object 214"/>
          <p:cNvSpPr txBox="1"/>
          <p:nvPr/>
        </p:nvSpPr>
        <p:spPr>
          <a:xfrm>
            <a:off x="5758471" y="2913637"/>
            <a:ext cx="389890" cy="170542"/>
          </a:xfrm>
          <a:prstGeom prst="rect">
            <a:avLst/>
          </a:prstGeom>
          <a:ln w="12954">
            <a:solidFill>
              <a:srgbClr val="000000"/>
            </a:solidFill>
          </a:ln>
        </p:spPr>
        <p:txBody>
          <a:bodyPr vert="horz" wrap="square" lIns="0" tIns="4445" rIns="0" bIns="0" rtlCol="0">
            <a:spAutoFit/>
          </a:bodyPr>
          <a:lstStyle/>
          <a:p>
            <a:pPr marL="105360" indent="-105996">
              <a:lnSpc>
                <a:spcPct val="67500"/>
              </a:lnSpc>
              <a:spcBef>
                <a:spcPts val="35"/>
              </a:spcBef>
            </a:pPr>
            <a:r>
              <a:rPr sz="800" b="1" spc="-10" dirty="0">
                <a:latin typeface="Arial"/>
                <a:cs typeface="Arial"/>
              </a:rPr>
              <a:t>RC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  W</a:t>
            </a:r>
            <a:r>
              <a:rPr sz="800" b="1" spc="-10" dirty="0">
                <a:latin typeface="Arial"/>
                <a:cs typeface="Arial"/>
              </a:rPr>
              <a:t>L</a:t>
            </a:r>
            <a:r>
              <a:rPr sz="800" b="1" spc="-4" dirty="0">
                <a:latin typeface="Arial"/>
                <a:cs typeface="Arial"/>
              </a:rPr>
              <a:t>DI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4910367" y="2923542"/>
            <a:ext cx="468630" cy="590551"/>
          </a:xfrm>
          <a:custGeom>
            <a:avLst/>
            <a:gdLst/>
            <a:ahLst/>
            <a:cxnLst/>
            <a:rect l="l" t="t" r="r" b="b"/>
            <a:pathLst>
              <a:path w="468629" h="590550">
                <a:moveTo>
                  <a:pt x="468629" y="590549"/>
                </a:moveTo>
                <a:lnTo>
                  <a:pt x="468629" y="0"/>
                </a:lnTo>
                <a:lnTo>
                  <a:pt x="0" y="0"/>
                </a:lnTo>
                <a:lnTo>
                  <a:pt x="0" y="590550"/>
                </a:lnTo>
                <a:lnTo>
                  <a:pt x="468629" y="590549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16" name="object 216"/>
          <p:cNvSpPr txBox="1"/>
          <p:nvPr/>
        </p:nvSpPr>
        <p:spPr>
          <a:xfrm>
            <a:off x="5145319" y="2895098"/>
            <a:ext cx="240665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20" dirty="0">
                <a:latin typeface="Arial"/>
                <a:cs typeface="Arial"/>
              </a:rPr>
              <a:t>A</a:t>
            </a:r>
            <a:r>
              <a:rPr sz="800" b="1" spc="4" dirty="0">
                <a:latin typeface="Arial"/>
                <a:cs typeface="Arial"/>
              </a:rPr>
              <a:t>P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7" name="object 217"/>
          <p:cNvSpPr txBox="1"/>
          <p:nvPr/>
        </p:nvSpPr>
        <p:spPr>
          <a:xfrm>
            <a:off x="4937289" y="3017015"/>
            <a:ext cx="450215" cy="1659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 indent="112343">
              <a:lnSpc>
                <a:spcPct val="67500"/>
              </a:lnSpc>
            </a:pPr>
            <a:r>
              <a:rPr sz="800" b="1" spc="-4" dirty="0">
                <a:latin typeface="Arial"/>
                <a:cs typeface="Arial"/>
              </a:rPr>
              <a:t>SWDA  CERC</a:t>
            </a:r>
            <a:r>
              <a:rPr sz="800" b="1" dirty="0">
                <a:latin typeface="Arial"/>
                <a:cs typeface="Arial"/>
              </a:rPr>
              <a:t>L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8" name="object 218"/>
          <p:cNvSpPr txBox="1"/>
          <p:nvPr/>
        </p:nvSpPr>
        <p:spPr>
          <a:xfrm>
            <a:off x="5038639" y="3142732"/>
            <a:ext cx="34798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4" dirty="0">
                <a:latin typeface="Arial"/>
                <a:cs typeface="Arial"/>
              </a:rPr>
              <a:t>CZM</a:t>
            </a:r>
            <a:r>
              <a:rPr sz="800" b="1" dirty="0">
                <a:latin typeface="Arial"/>
                <a:cs typeface="Arial"/>
              </a:rPr>
              <a:t>I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19" name="object 219"/>
          <p:cNvSpPr txBox="1"/>
          <p:nvPr/>
        </p:nvSpPr>
        <p:spPr>
          <a:xfrm>
            <a:off x="4903761" y="3225028"/>
            <a:ext cx="483234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spc="-10" dirty="0">
                <a:latin typeface="Arial"/>
                <a:cs typeface="Arial"/>
              </a:rPr>
              <a:t>COWL</a:t>
            </a:r>
            <a:r>
              <a:rPr sz="800" b="1" dirty="0">
                <a:latin typeface="Arial"/>
                <a:cs typeface="Arial"/>
              </a:rPr>
              <a:t>D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20" name="object 220"/>
          <p:cNvSpPr txBox="1"/>
          <p:nvPr/>
        </p:nvSpPr>
        <p:spPr>
          <a:xfrm>
            <a:off x="4919777" y="3346219"/>
            <a:ext cx="466725" cy="1659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 indent="74259">
              <a:lnSpc>
                <a:spcPct val="68100"/>
              </a:lnSpc>
            </a:pPr>
            <a:r>
              <a:rPr sz="800" b="1" spc="-10" dirty="0">
                <a:latin typeface="Arial"/>
                <a:cs typeface="Arial"/>
              </a:rPr>
              <a:t>F</a:t>
            </a:r>
            <a:r>
              <a:rPr sz="800" b="1" spc="-4" dirty="0">
                <a:latin typeface="Arial"/>
                <a:cs typeface="Arial"/>
              </a:rPr>
              <a:t>W</a:t>
            </a:r>
            <a:r>
              <a:rPr sz="800" b="1" spc="-10" dirty="0">
                <a:latin typeface="Arial"/>
                <a:cs typeface="Arial"/>
              </a:rPr>
              <a:t>L</a:t>
            </a:r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4" dirty="0">
                <a:latin typeface="Arial"/>
                <a:cs typeface="Arial"/>
              </a:rPr>
              <a:t>A  MPR</a:t>
            </a:r>
            <a:r>
              <a:rPr sz="800" b="1" dirty="0">
                <a:latin typeface="Arial"/>
                <a:cs typeface="Arial"/>
              </a:rPr>
              <a:t>S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4992665" y="3561337"/>
            <a:ext cx="395605" cy="426083"/>
          </a:xfrm>
          <a:custGeom>
            <a:avLst/>
            <a:gdLst/>
            <a:ahLst/>
            <a:cxnLst/>
            <a:rect l="l" t="t" r="r" b="b"/>
            <a:pathLst>
              <a:path w="395604" h="426085">
                <a:moveTo>
                  <a:pt x="395477" y="425958"/>
                </a:moveTo>
                <a:lnTo>
                  <a:pt x="395477" y="0"/>
                </a:lnTo>
                <a:lnTo>
                  <a:pt x="0" y="0"/>
                </a:lnTo>
                <a:lnTo>
                  <a:pt x="0" y="425958"/>
                </a:lnTo>
                <a:lnTo>
                  <a:pt x="395477" y="425958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2" name="object 222"/>
          <p:cNvSpPr txBox="1"/>
          <p:nvPr/>
        </p:nvSpPr>
        <p:spPr>
          <a:xfrm>
            <a:off x="5076735" y="3532888"/>
            <a:ext cx="317500" cy="12208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sz="800" b="1" dirty="0">
                <a:latin typeface="Arial"/>
                <a:cs typeface="Arial"/>
              </a:rPr>
              <a:t>C</a:t>
            </a:r>
            <a:r>
              <a:rPr sz="800" b="1" spc="-14" dirty="0">
                <a:latin typeface="Arial"/>
                <a:cs typeface="Arial"/>
              </a:rPr>
              <a:t>AA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23" name="object 223"/>
          <p:cNvSpPr txBox="1"/>
          <p:nvPr/>
        </p:nvSpPr>
        <p:spPr>
          <a:xfrm>
            <a:off x="4986823" y="3654566"/>
            <a:ext cx="410209" cy="34099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2850" indent="130115">
              <a:lnSpc>
                <a:spcPts val="495"/>
              </a:lnSpc>
            </a:pPr>
            <a:r>
              <a:rPr sz="800" b="1" spc="-10" dirty="0">
                <a:latin typeface="Arial"/>
                <a:cs typeface="Arial"/>
              </a:rPr>
              <a:t>C</a:t>
            </a:r>
            <a:r>
              <a:rPr sz="800" b="1" dirty="0">
                <a:latin typeface="Arial"/>
                <a:cs typeface="Arial"/>
              </a:rPr>
              <a:t>W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  <a:p>
            <a:pPr marL="12693" marR="5080" indent="10156" algn="just">
              <a:lnSpc>
                <a:spcPct val="67500"/>
              </a:lnSpc>
              <a:spcBef>
                <a:spcPts val="155"/>
              </a:spcBef>
            </a:pPr>
            <a:r>
              <a:rPr sz="800" b="1" spc="-4" dirty="0">
                <a:latin typeface="Arial"/>
                <a:cs typeface="Arial"/>
              </a:rPr>
              <a:t>SMC</a:t>
            </a:r>
            <a:r>
              <a:rPr sz="800" b="1" dirty="0">
                <a:latin typeface="Arial"/>
                <a:cs typeface="Arial"/>
              </a:rPr>
              <a:t>R</a:t>
            </a:r>
            <a:r>
              <a:rPr sz="800" b="1" spc="-4" dirty="0">
                <a:latin typeface="Arial"/>
                <a:cs typeface="Arial"/>
              </a:rPr>
              <a:t>A  SWRCA  SD</a:t>
            </a:r>
            <a:r>
              <a:rPr sz="800" b="1" dirty="0">
                <a:latin typeface="Arial"/>
                <a:cs typeface="Arial"/>
              </a:rPr>
              <a:t>W</a:t>
            </a:r>
            <a:r>
              <a:rPr sz="800" b="1" spc="-14" dirty="0">
                <a:latin typeface="Arial"/>
                <a:cs typeface="Arial"/>
              </a:rPr>
              <a:t>A</a:t>
            </a:r>
            <a:r>
              <a:rPr sz="800" b="1" spc="-4" dirty="0">
                <a:latin typeface="Arial"/>
                <a:cs typeface="Arial"/>
              </a:rPr>
              <a:t>A</a:t>
            </a:r>
            <a:endParaRPr sz="800" dirty="0">
              <a:latin typeface="Arial"/>
              <a:cs typeface="Arial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414809" y="1842267"/>
            <a:ext cx="1400810" cy="990600"/>
          </a:xfrm>
          <a:custGeom>
            <a:avLst/>
            <a:gdLst/>
            <a:ahLst/>
            <a:cxnLst/>
            <a:rect l="l" t="t" r="r" b="b"/>
            <a:pathLst>
              <a:path w="1400809" h="990600">
                <a:moveTo>
                  <a:pt x="0" y="0"/>
                </a:moveTo>
                <a:lnTo>
                  <a:pt x="0" y="962405"/>
                </a:lnTo>
                <a:lnTo>
                  <a:pt x="0" y="895349"/>
                </a:lnTo>
                <a:lnTo>
                  <a:pt x="1305305" y="895349"/>
                </a:lnTo>
                <a:lnTo>
                  <a:pt x="1400555" y="990599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5" name="object 225"/>
          <p:cNvSpPr/>
          <p:nvPr/>
        </p:nvSpPr>
        <p:spPr>
          <a:xfrm>
            <a:off x="5096293" y="4904743"/>
            <a:ext cx="604520" cy="457200"/>
          </a:xfrm>
          <a:custGeom>
            <a:avLst/>
            <a:gdLst/>
            <a:ahLst/>
            <a:cxnLst/>
            <a:rect l="l" t="t" r="r" b="b"/>
            <a:pathLst>
              <a:path w="604520" h="457200">
                <a:moveTo>
                  <a:pt x="0" y="0"/>
                </a:moveTo>
                <a:lnTo>
                  <a:pt x="0" y="156972"/>
                </a:lnTo>
                <a:lnTo>
                  <a:pt x="0" y="76200"/>
                </a:lnTo>
                <a:lnTo>
                  <a:pt x="95250" y="76200"/>
                </a:lnTo>
                <a:lnTo>
                  <a:pt x="604266" y="4572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6" name="object 226"/>
          <p:cNvSpPr/>
          <p:nvPr/>
        </p:nvSpPr>
        <p:spPr>
          <a:xfrm>
            <a:off x="6824508" y="2061721"/>
            <a:ext cx="181610" cy="109220"/>
          </a:xfrm>
          <a:custGeom>
            <a:avLst/>
            <a:gdLst/>
            <a:ahLst/>
            <a:cxnLst/>
            <a:rect l="l" t="t" r="r" b="b"/>
            <a:pathLst>
              <a:path w="181609" h="109219">
                <a:moveTo>
                  <a:pt x="0" y="0"/>
                </a:moveTo>
                <a:lnTo>
                  <a:pt x="181355" y="10896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7" name="object 227"/>
          <p:cNvSpPr/>
          <p:nvPr/>
        </p:nvSpPr>
        <p:spPr>
          <a:xfrm>
            <a:off x="5675416" y="5326892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8" name="object 228"/>
          <p:cNvSpPr/>
          <p:nvPr/>
        </p:nvSpPr>
        <p:spPr>
          <a:xfrm>
            <a:off x="5675416" y="5326892"/>
            <a:ext cx="83185" cy="89534"/>
          </a:xfrm>
          <a:custGeom>
            <a:avLst/>
            <a:gdLst/>
            <a:ahLst/>
            <a:cxnLst/>
            <a:rect l="l" t="t" r="r" b="b"/>
            <a:pathLst>
              <a:path w="83184" h="89535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7340" y="85558"/>
                </a:lnTo>
                <a:lnTo>
                  <a:pt x="70675" y="75819"/>
                </a:lnTo>
                <a:lnTo>
                  <a:pt x="79724" y="61507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29" name="object 229"/>
          <p:cNvSpPr/>
          <p:nvPr/>
        </p:nvSpPr>
        <p:spPr>
          <a:xfrm>
            <a:off x="5096293" y="5142492"/>
            <a:ext cx="457200" cy="348614"/>
          </a:xfrm>
          <a:custGeom>
            <a:avLst/>
            <a:gdLst/>
            <a:ahLst/>
            <a:cxnLst/>
            <a:rect l="l" t="t" r="r" b="b"/>
            <a:pathLst>
              <a:path w="457200" h="348614">
                <a:moveTo>
                  <a:pt x="0" y="152400"/>
                </a:moveTo>
                <a:lnTo>
                  <a:pt x="0" y="0"/>
                </a:lnTo>
                <a:lnTo>
                  <a:pt x="0" y="86105"/>
                </a:lnTo>
                <a:lnTo>
                  <a:pt x="76200" y="86105"/>
                </a:lnTo>
                <a:lnTo>
                  <a:pt x="457200" y="348233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0" name="object 230"/>
          <p:cNvSpPr/>
          <p:nvPr/>
        </p:nvSpPr>
        <p:spPr>
          <a:xfrm>
            <a:off x="5090959" y="5409187"/>
            <a:ext cx="205104" cy="190500"/>
          </a:xfrm>
          <a:custGeom>
            <a:avLst/>
            <a:gdLst/>
            <a:ahLst/>
            <a:cxnLst/>
            <a:rect l="l" t="t" r="r" b="b"/>
            <a:pathLst>
              <a:path w="205104" h="190500">
                <a:moveTo>
                  <a:pt x="0" y="0"/>
                </a:moveTo>
                <a:lnTo>
                  <a:pt x="0" y="138683"/>
                </a:lnTo>
                <a:lnTo>
                  <a:pt x="0" y="67055"/>
                </a:lnTo>
                <a:lnTo>
                  <a:pt x="105155" y="67055"/>
                </a:lnTo>
                <a:lnTo>
                  <a:pt x="204977" y="19050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1" name="object 231"/>
          <p:cNvSpPr/>
          <p:nvPr/>
        </p:nvSpPr>
        <p:spPr>
          <a:xfrm>
            <a:off x="5767615" y="4299714"/>
            <a:ext cx="171450" cy="295910"/>
          </a:xfrm>
          <a:custGeom>
            <a:avLst/>
            <a:gdLst/>
            <a:ahLst/>
            <a:cxnLst/>
            <a:rect l="l" t="t" r="r" b="b"/>
            <a:pathLst>
              <a:path w="171450" h="295910">
                <a:moveTo>
                  <a:pt x="0" y="0"/>
                </a:moveTo>
                <a:lnTo>
                  <a:pt x="0" y="152400"/>
                </a:lnTo>
                <a:lnTo>
                  <a:pt x="0" y="67055"/>
                </a:lnTo>
                <a:lnTo>
                  <a:pt x="171450" y="295655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2" name="object 232"/>
          <p:cNvSpPr/>
          <p:nvPr/>
        </p:nvSpPr>
        <p:spPr>
          <a:xfrm>
            <a:off x="5256316" y="5568447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3" name="object 233"/>
          <p:cNvSpPr/>
          <p:nvPr/>
        </p:nvSpPr>
        <p:spPr>
          <a:xfrm>
            <a:off x="5256316" y="5568447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5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4" name="object 234"/>
          <p:cNvSpPr/>
          <p:nvPr/>
        </p:nvSpPr>
        <p:spPr>
          <a:xfrm>
            <a:off x="5529870" y="54602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5" name="object 235"/>
          <p:cNvSpPr/>
          <p:nvPr/>
        </p:nvSpPr>
        <p:spPr>
          <a:xfrm>
            <a:off x="5529870" y="546024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6"/>
                </a:moveTo>
                <a:lnTo>
                  <a:pt x="78974" y="27003"/>
                </a:lnTo>
                <a:lnTo>
                  <a:pt x="70008" y="12954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9"/>
                </a:lnTo>
                <a:lnTo>
                  <a:pt x="78974" y="61507"/>
                </a:lnTo>
                <a:lnTo>
                  <a:pt x="82296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6" name="object 236"/>
          <p:cNvSpPr/>
          <p:nvPr/>
        </p:nvSpPr>
        <p:spPr>
          <a:xfrm>
            <a:off x="5904016" y="455879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7" name="object 237"/>
          <p:cNvSpPr/>
          <p:nvPr/>
        </p:nvSpPr>
        <p:spPr>
          <a:xfrm>
            <a:off x="5904016" y="4558799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6"/>
                </a:moveTo>
                <a:lnTo>
                  <a:pt x="79724" y="27003"/>
                </a:lnTo>
                <a:lnTo>
                  <a:pt x="70675" y="12954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6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2"/>
                </a:lnTo>
                <a:lnTo>
                  <a:pt x="57340" y="84915"/>
                </a:lnTo>
                <a:lnTo>
                  <a:pt x="70675" y="75438"/>
                </a:lnTo>
                <a:lnTo>
                  <a:pt x="79724" y="61388"/>
                </a:lnTo>
                <a:lnTo>
                  <a:pt x="83057" y="44196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8" name="object 238"/>
          <p:cNvSpPr/>
          <p:nvPr/>
        </p:nvSpPr>
        <p:spPr>
          <a:xfrm>
            <a:off x="6780317" y="2787145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7340" y="84915"/>
                </a:lnTo>
                <a:lnTo>
                  <a:pt x="70675" y="75437"/>
                </a:lnTo>
                <a:lnTo>
                  <a:pt x="79724" y="61388"/>
                </a:lnTo>
                <a:lnTo>
                  <a:pt x="83057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39" name="object 239"/>
          <p:cNvSpPr/>
          <p:nvPr/>
        </p:nvSpPr>
        <p:spPr>
          <a:xfrm>
            <a:off x="6780317" y="2787145"/>
            <a:ext cx="83185" cy="88900"/>
          </a:xfrm>
          <a:custGeom>
            <a:avLst/>
            <a:gdLst/>
            <a:ahLst/>
            <a:cxnLst/>
            <a:rect l="l" t="t" r="r" b="b"/>
            <a:pathLst>
              <a:path w="83184" h="88900">
                <a:moveTo>
                  <a:pt x="83057" y="44195"/>
                </a:moveTo>
                <a:lnTo>
                  <a:pt x="79724" y="27003"/>
                </a:lnTo>
                <a:lnTo>
                  <a:pt x="70675" y="12953"/>
                </a:lnTo>
                <a:lnTo>
                  <a:pt x="57340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388"/>
                </a:lnTo>
                <a:lnTo>
                  <a:pt x="12001" y="75437"/>
                </a:lnTo>
                <a:lnTo>
                  <a:pt x="25074" y="84915"/>
                </a:lnTo>
                <a:lnTo>
                  <a:pt x="41148" y="88391"/>
                </a:lnTo>
                <a:lnTo>
                  <a:pt x="57340" y="84915"/>
                </a:lnTo>
                <a:lnTo>
                  <a:pt x="70675" y="75437"/>
                </a:lnTo>
                <a:lnTo>
                  <a:pt x="79724" y="61388"/>
                </a:lnTo>
                <a:lnTo>
                  <a:pt x="83057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0" name="object 240"/>
          <p:cNvSpPr/>
          <p:nvPr/>
        </p:nvSpPr>
        <p:spPr>
          <a:xfrm>
            <a:off x="6958623" y="212649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1" name="object 241"/>
          <p:cNvSpPr/>
          <p:nvPr/>
        </p:nvSpPr>
        <p:spPr>
          <a:xfrm>
            <a:off x="6958623" y="2126491"/>
            <a:ext cx="82550" cy="89534"/>
          </a:xfrm>
          <a:custGeom>
            <a:avLst/>
            <a:gdLst/>
            <a:ahLst/>
            <a:cxnLst/>
            <a:rect l="l" t="t" r="r" b="b"/>
            <a:pathLst>
              <a:path w="82550" h="89535">
                <a:moveTo>
                  <a:pt x="82296" y="44195"/>
                </a:moveTo>
                <a:lnTo>
                  <a:pt x="78974" y="27003"/>
                </a:lnTo>
                <a:lnTo>
                  <a:pt x="70008" y="12953"/>
                </a:lnTo>
                <a:lnTo>
                  <a:pt x="56899" y="3476"/>
                </a:lnTo>
                <a:lnTo>
                  <a:pt x="41148" y="0"/>
                </a:lnTo>
                <a:lnTo>
                  <a:pt x="25074" y="3476"/>
                </a:lnTo>
                <a:lnTo>
                  <a:pt x="12001" y="12953"/>
                </a:lnTo>
                <a:lnTo>
                  <a:pt x="3214" y="27003"/>
                </a:lnTo>
                <a:lnTo>
                  <a:pt x="0" y="44195"/>
                </a:lnTo>
                <a:lnTo>
                  <a:pt x="3214" y="61507"/>
                </a:lnTo>
                <a:lnTo>
                  <a:pt x="12001" y="75818"/>
                </a:lnTo>
                <a:lnTo>
                  <a:pt x="25074" y="85558"/>
                </a:lnTo>
                <a:lnTo>
                  <a:pt x="41148" y="89153"/>
                </a:lnTo>
                <a:lnTo>
                  <a:pt x="56899" y="85558"/>
                </a:lnTo>
                <a:lnTo>
                  <a:pt x="70008" y="75818"/>
                </a:lnTo>
                <a:lnTo>
                  <a:pt x="78974" y="61507"/>
                </a:lnTo>
                <a:lnTo>
                  <a:pt x="82296" y="44195"/>
                </a:lnTo>
                <a:close/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2" name="object 242"/>
          <p:cNvSpPr/>
          <p:nvPr/>
        </p:nvSpPr>
        <p:spPr>
          <a:xfrm>
            <a:off x="68126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3" name="object 243"/>
          <p:cNvSpPr/>
          <p:nvPr/>
        </p:nvSpPr>
        <p:spPr>
          <a:xfrm>
            <a:off x="111941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4" name="object 244"/>
          <p:cNvSpPr/>
          <p:nvPr/>
        </p:nvSpPr>
        <p:spPr>
          <a:xfrm>
            <a:off x="163376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5" name="object 245"/>
          <p:cNvSpPr/>
          <p:nvPr/>
        </p:nvSpPr>
        <p:spPr>
          <a:xfrm>
            <a:off x="214811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6" name="object 246"/>
          <p:cNvSpPr/>
          <p:nvPr/>
        </p:nvSpPr>
        <p:spPr>
          <a:xfrm>
            <a:off x="2671609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7" name="object 247"/>
          <p:cNvSpPr/>
          <p:nvPr/>
        </p:nvSpPr>
        <p:spPr>
          <a:xfrm>
            <a:off x="3166909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8" name="object 248"/>
          <p:cNvSpPr/>
          <p:nvPr/>
        </p:nvSpPr>
        <p:spPr>
          <a:xfrm>
            <a:off x="371021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49" name="object 249"/>
          <p:cNvSpPr/>
          <p:nvPr/>
        </p:nvSpPr>
        <p:spPr>
          <a:xfrm>
            <a:off x="4214659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0" name="object 250"/>
          <p:cNvSpPr/>
          <p:nvPr/>
        </p:nvSpPr>
        <p:spPr>
          <a:xfrm>
            <a:off x="471986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1" name="object 251"/>
          <p:cNvSpPr/>
          <p:nvPr/>
        </p:nvSpPr>
        <p:spPr>
          <a:xfrm>
            <a:off x="5243359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2" name="object 252"/>
          <p:cNvSpPr/>
          <p:nvPr/>
        </p:nvSpPr>
        <p:spPr>
          <a:xfrm>
            <a:off x="576761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3" name="object 253"/>
          <p:cNvSpPr/>
          <p:nvPr/>
        </p:nvSpPr>
        <p:spPr>
          <a:xfrm>
            <a:off x="626291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4" name="object 254"/>
          <p:cNvSpPr/>
          <p:nvPr/>
        </p:nvSpPr>
        <p:spPr>
          <a:xfrm>
            <a:off x="6805458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5" name="object 255"/>
          <p:cNvSpPr/>
          <p:nvPr/>
        </p:nvSpPr>
        <p:spPr>
          <a:xfrm>
            <a:off x="7348765" y="6371593"/>
            <a:ext cx="0" cy="95250"/>
          </a:xfrm>
          <a:custGeom>
            <a:avLst/>
            <a:gdLst/>
            <a:ahLst/>
            <a:cxnLst/>
            <a:rect l="l" t="t" r="r" b="b"/>
            <a:pathLst>
              <a:path h="95250">
                <a:moveTo>
                  <a:pt x="0" y="95250"/>
                </a:moveTo>
                <a:lnTo>
                  <a:pt x="0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6" name="object 256"/>
          <p:cNvSpPr/>
          <p:nvPr/>
        </p:nvSpPr>
        <p:spPr>
          <a:xfrm>
            <a:off x="695742" y="207543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3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7" name="object 257"/>
          <p:cNvSpPr/>
          <p:nvPr/>
        </p:nvSpPr>
        <p:spPr>
          <a:xfrm>
            <a:off x="695742" y="2418338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3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8" name="object 258"/>
          <p:cNvSpPr/>
          <p:nvPr/>
        </p:nvSpPr>
        <p:spPr>
          <a:xfrm>
            <a:off x="695742" y="278028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3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59" name="object 259"/>
          <p:cNvSpPr/>
          <p:nvPr/>
        </p:nvSpPr>
        <p:spPr>
          <a:xfrm>
            <a:off x="695742" y="3133093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0" name="object 260"/>
          <p:cNvSpPr/>
          <p:nvPr/>
        </p:nvSpPr>
        <p:spPr>
          <a:xfrm>
            <a:off x="695742" y="3504186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1" name="object 261"/>
          <p:cNvSpPr/>
          <p:nvPr/>
        </p:nvSpPr>
        <p:spPr>
          <a:xfrm>
            <a:off x="695742" y="3876043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2" name="object 262"/>
          <p:cNvSpPr/>
          <p:nvPr/>
        </p:nvSpPr>
        <p:spPr>
          <a:xfrm>
            <a:off x="695742" y="4218944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3" name="object 263"/>
          <p:cNvSpPr/>
          <p:nvPr/>
        </p:nvSpPr>
        <p:spPr>
          <a:xfrm>
            <a:off x="695742" y="4599943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4" name="object 264"/>
          <p:cNvSpPr/>
          <p:nvPr/>
        </p:nvSpPr>
        <p:spPr>
          <a:xfrm>
            <a:off x="695742" y="495198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5" name="object 265"/>
          <p:cNvSpPr/>
          <p:nvPr/>
        </p:nvSpPr>
        <p:spPr>
          <a:xfrm>
            <a:off x="695742" y="529488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6" name="object 266"/>
          <p:cNvSpPr/>
          <p:nvPr/>
        </p:nvSpPr>
        <p:spPr>
          <a:xfrm>
            <a:off x="695742" y="5656838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7" name="object 267"/>
          <p:cNvSpPr/>
          <p:nvPr/>
        </p:nvSpPr>
        <p:spPr>
          <a:xfrm>
            <a:off x="695742" y="5999737"/>
            <a:ext cx="104775" cy="0"/>
          </a:xfrm>
          <a:custGeom>
            <a:avLst/>
            <a:gdLst/>
            <a:ahLst/>
            <a:cxnLst/>
            <a:rect l="l" t="t" r="r" b="b"/>
            <a:pathLst>
              <a:path w="104775">
                <a:moveTo>
                  <a:pt x="0" y="0"/>
                </a:moveTo>
                <a:lnTo>
                  <a:pt x="104394" y="0"/>
                </a:lnTo>
              </a:path>
            </a:pathLst>
          </a:custGeom>
          <a:ln w="129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68" name="object 268"/>
          <p:cNvSpPr txBox="1"/>
          <p:nvPr/>
        </p:nvSpPr>
        <p:spPr>
          <a:xfrm>
            <a:off x="167861" y="2633951"/>
            <a:ext cx="243656" cy="2742216"/>
          </a:xfrm>
          <a:prstGeom prst="rect">
            <a:avLst/>
          </a:prstGeom>
        </p:spPr>
        <p:txBody>
          <a:bodyPr vert="vert270" wrap="square" lIns="0" tIns="0" rIns="0" bIns="0" rtlCol="0">
            <a:spAutoFit/>
          </a:bodyPr>
          <a:lstStyle/>
          <a:p>
            <a:pPr marL="12693">
              <a:lnSpc>
                <a:spcPts val="1920"/>
              </a:lnSpc>
            </a:pPr>
            <a:r>
              <a:rPr lang="ru-RU" b="1" dirty="0">
                <a:latin typeface="Arial"/>
                <a:cs typeface="Arial"/>
              </a:rPr>
              <a:t>Количество законов</a:t>
            </a:r>
            <a:endParaRPr dirty="0">
              <a:latin typeface="Arial"/>
              <a:cs typeface="Arial"/>
            </a:endParaRPr>
          </a:p>
        </p:txBody>
      </p:sp>
      <p:sp>
        <p:nvSpPr>
          <p:cNvPr id="269" name="TextBox 268"/>
          <p:cNvSpPr txBox="1"/>
          <p:nvPr/>
        </p:nvSpPr>
        <p:spPr>
          <a:xfrm>
            <a:off x="7901723" y="3109118"/>
            <a:ext cx="1104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˅ 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T</a:t>
            </a:r>
            <a:r>
              <a:rPr lang="ru-RU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REF</a:t>
            </a:r>
            <a:endParaRPr lang="ru-RU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1" name="object 269"/>
          <p:cNvSpPr txBox="1">
            <a:spLocks/>
          </p:cNvSpPr>
          <p:nvPr/>
        </p:nvSpPr>
        <p:spPr>
          <a:xfrm>
            <a:off x="1934659" y="310757"/>
            <a:ext cx="5823911" cy="997196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>
            <a:lvl1pPr algn="l" defTabSz="100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33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99101" algn="ctr"/>
            <a:r>
              <a:rPr lang="ru-RU" sz="2400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итическое и законодательное регулирование в индустриально развитых государствах</a:t>
            </a:r>
            <a:endParaRPr lang="ru-RU" sz="24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874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object 5"/>
          <p:cNvSpPr txBox="1"/>
          <p:nvPr/>
        </p:nvSpPr>
        <p:spPr>
          <a:xfrm>
            <a:off x="833534" y="1736149"/>
            <a:ext cx="2261964" cy="6412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9676" marR="5080" indent="-7616">
              <a:lnSpc>
                <a:spcPts val="2450"/>
              </a:lnSpc>
            </a:pPr>
            <a:r>
              <a:rPr lang="ru" sz="20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твращение </a:t>
            </a:r>
            <a:r>
              <a:rPr lang="ru" sz="2000" spc="-4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грязнени</a:t>
            </a:r>
            <a:r>
              <a:rPr lang="ru-RU" sz="20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й</a:t>
            </a:r>
            <a:endParaRPr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object 23"/>
          <p:cNvSpPr txBox="1"/>
          <p:nvPr/>
        </p:nvSpPr>
        <p:spPr>
          <a:xfrm>
            <a:off x="833536" y="5602227"/>
            <a:ext cx="8453467" cy="10259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05" marR="5080">
              <a:lnSpc>
                <a:spcPts val="2039"/>
              </a:lnSpc>
            </a:pPr>
            <a:r>
              <a:rPr lang="en-US" sz="20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PPA 1990 </a:t>
            </a:r>
            <a:r>
              <a:rPr lang="ru-RU" sz="2000" spc="-4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о считать родоначальником «зеленой» </a:t>
            </a:r>
            <a:r>
              <a:rPr lang="ru-RU" sz="2000" spc="-4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имии, «зеленого» инжиниринга и </a:t>
            </a:r>
            <a:r>
              <a:rPr lang="ru-RU" sz="2000" b="1" spc="-4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отвращения загрязнений через </a:t>
            </a:r>
            <a:r>
              <a:rPr lang="ru-RU" sz="2000" b="1" spc="-4" dirty="0" err="1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нергоресурсосберегающие</a:t>
            </a:r>
            <a:r>
              <a:rPr lang="ru-RU" sz="2000" b="1" spc="-4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ХТС, ХТС переработки отходов, ликвидацию </a:t>
            </a:r>
            <a:r>
              <a:rPr lang="ru-RU" sz="2000" b="1" spc="-4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следствий и </a:t>
            </a:r>
            <a:r>
              <a:rPr lang="ru-RU" sz="2000" b="1" spc="-4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абилитацию</a:t>
            </a:r>
            <a:endParaRPr sz="2000" b="1" dirty="0">
              <a:solidFill>
                <a:srgbClr val="00B05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object 3"/>
          <p:cNvSpPr/>
          <p:nvPr/>
        </p:nvSpPr>
        <p:spPr>
          <a:xfrm>
            <a:off x="3581404" y="3581404"/>
            <a:ext cx="3387090" cy="529590"/>
          </a:xfrm>
          <a:custGeom>
            <a:avLst/>
            <a:gdLst/>
            <a:ahLst/>
            <a:cxnLst/>
            <a:rect l="l" t="t" r="r" b="b"/>
            <a:pathLst>
              <a:path w="3387090" h="529589">
                <a:moveTo>
                  <a:pt x="3387090" y="0"/>
                </a:moveTo>
                <a:lnTo>
                  <a:pt x="0" y="529590"/>
                </a:lnTo>
                <a:lnTo>
                  <a:pt x="1416558" y="529590"/>
                </a:lnTo>
                <a:lnTo>
                  <a:pt x="3387090" y="0"/>
                </a:lnTo>
                <a:close/>
              </a:path>
            </a:pathLst>
          </a:custGeom>
          <a:solidFill>
            <a:srgbClr val="33339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4"/>
          <p:cNvSpPr/>
          <p:nvPr/>
        </p:nvSpPr>
        <p:spPr>
          <a:xfrm>
            <a:off x="3581404" y="3581404"/>
            <a:ext cx="3387090" cy="529590"/>
          </a:xfrm>
          <a:custGeom>
            <a:avLst/>
            <a:gdLst/>
            <a:ahLst/>
            <a:cxnLst/>
            <a:rect l="l" t="t" r="r" b="b"/>
            <a:pathLst>
              <a:path w="3387090" h="529589">
                <a:moveTo>
                  <a:pt x="1416558" y="529590"/>
                </a:moveTo>
                <a:lnTo>
                  <a:pt x="0" y="529590"/>
                </a:lnTo>
                <a:lnTo>
                  <a:pt x="3387090" y="0"/>
                </a:lnTo>
                <a:lnTo>
                  <a:pt x="1416558" y="529590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6"/>
          <p:cNvSpPr/>
          <p:nvPr/>
        </p:nvSpPr>
        <p:spPr>
          <a:xfrm>
            <a:off x="2817876" y="2068829"/>
            <a:ext cx="693420" cy="261620"/>
          </a:xfrm>
          <a:custGeom>
            <a:avLst/>
            <a:gdLst/>
            <a:ahLst/>
            <a:cxnLst/>
            <a:rect l="l" t="t" r="r" b="b"/>
            <a:pathLst>
              <a:path w="693420" h="261619">
                <a:moveTo>
                  <a:pt x="346710" y="195833"/>
                </a:moveTo>
                <a:lnTo>
                  <a:pt x="346710" y="65531"/>
                </a:lnTo>
                <a:lnTo>
                  <a:pt x="0" y="65532"/>
                </a:lnTo>
                <a:lnTo>
                  <a:pt x="0" y="195834"/>
                </a:lnTo>
                <a:lnTo>
                  <a:pt x="346710" y="195833"/>
                </a:lnTo>
                <a:close/>
              </a:path>
              <a:path w="693420" h="261619">
                <a:moveTo>
                  <a:pt x="693420" y="130301"/>
                </a:moveTo>
                <a:lnTo>
                  <a:pt x="346710" y="0"/>
                </a:lnTo>
                <a:lnTo>
                  <a:pt x="346710" y="261365"/>
                </a:lnTo>
                <a:lnTo>
                  <a:pt x="693420" y="130301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7"/>
          <p:cNvSpPr/>
          <p:nvPr/>
        </p:nvSpPr>
        <p:spPr>
          <a:xfrm>
            <a:off x="5638804" y="1752604"/>
            <a:ext cx="1423670" cy="1480185"/>
          </a:xfrm>
          <a:custGeom>
            <a:avLst/>
            <a:gdLst/>
            <a:ahLst/>
            <a:cxnLst/>
            <a:rect l="l" t="t" r="r" b="b"/>
            <a:pathLst>
              <a:path w="1423670" h="1480185">
                <a:moveTo>
                  <a:pt x="1423416" y="1479803"/>
                </a:moveTo>
                <a:lnTo>
                  <a:pt x="5334" y="0"/>
                </a:lnTo>
                <a:lnTo>
                  <a:pt x="0" y="617219"/>
                </a:lnTo>
                <a:lnTo>
                  <a:pt x="1423416" y="1479803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8"/>
          <p:cNvSpPr/>
          <p:nvPr/>
        </p:nvSpPr>
        <p:spPr>
          <a:xfrm>
            <a:off x="5638804" y="1752604"/>
            <a:ext cx="1423670" cy="1480185"/>
          </a:xfrm>
          <a:custGeom>
            <a:avLst/>
            <a:gdLst/>
            <a:ahLst/>
            <a:cxnLst/>
            <a:rect l="l" t="t" r="r" b="b"/>
            <a:pathLst>
              <a:path w="1423670" h="1480185">
                <a:moveTo>
                  <a:pt x="0" y="617219"/>
                </a:moveTo>
                <a:lnTo>
                  <a:pt x="5334" y="0"/>
                </a:lnTo>
                <a:lnTo>
                  <a:pt x="1423416" y="1479803"/>
                </a:lnTo>
                <a:lnTo>
                  <a:pt x="0" y="617219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9"/>
          <p:cNvSpPr/>
          <p:nvPr/>
        </p:nvSpPr>
        <p:spPr>
          <a:xfrm>
            <a:off x="4267204" y="2362204"/>
            <a:ext cx="2826385" cy="886460"/>
          </a:xfrm>
          <a:custGeom>
            <a:avLst/>
            <a:gdLst/>
            <a:ahLst/>
            <a:cxnLst/>
            <a:rect l="l" t="t" r="r" b="b"/>
            <a:pathLst>
              <a:path w="2826384" h="886460">
                <a:moveTo>
                  <a:pt x="2826257" y="886205"/>
                </a:moveTo>
                <a:lnTo>
                  <a:pt x="1396746" y="0"/>
                </a:lnTo>
                <a:lnTo>
                  <a:pt x="0" y="6095"/>
                </a:lnTo>
                <a:lnTo>
                  <a:pt x="2826257" y="886205"/>
                </a:lnTo>
                <a:close/>
              </a:path>
            </a:pathLst>
          </a:custGeom>
          <a:solidFill>
            <a:srgbClr val="33339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10"/>
          <p:cNvSpPr/>
          <p:nvPr/>
        </p:nvSpPr>
        <p:spPr>
          <a:xfrm>
            <a:off x="4267204" y="2362204"/>
            <a:ext cx="2826385" cy="886460"/>
          </a:xfrm>
          <a:custGeom>
            <a:avLst/>
            <a:gdLst/>
            <a:ahLst/>
            <a:cxnLst/>
            <a:rect l="l" t="t" r="r" b="b"/>
            <a:pathLst>
              <a:path w="2826384" h="886460">
                <a:moveTo>
                  <a:pt x="0" y="6095"/>
                </a:moveTo>
                <a:lnTo>
                  <a:pt x="1396746" y="0"/>
                </a:lnTo>
                <a:lnTo>
                  <a:pt x="2826257" y="886205"/>
                </a:lnTo>
                <a:lnTo>
                  <a:pt x="0" y="6095"/>
                </a:lnTo>
              </a:path>
            </a:pathLst>
          </a:custGeom>
          <a:ln w="12953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11"/>
          <p:cNvSpPr/>
          <p:nvPr/>
        </p:nvSpPr>
        <p:spPr>
          <a:xfrm>
            <a:off x="5486404" y="2590800"/>
            <a:ext cx="1628139" cy="834389"/>
          </a:xfrm>
          <a:custGeom>
            <a:avLst/>
            <a:gdLst/>
            <a:ahLst/>
            <a:cxnLst/>
            <a:rect l="l" t="t" r="r" b="b"/>
            <a:pathLst>
              <a:path w="1628140" h="834389">
                <a:moveTo>
                  <a:pt x="1627631" y="834389"/>
                </a:moveTo>
                <a:lnTo>
                  <a:pt x="3810" y="0"/>
                </a:lnTo>
                <a:lnTo>
                  <a:pt x="0" y="611885"/>
                </a:lnTo>
                <a:lnTo>
                  <a:pt x="1627631" y="834389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12"/>
          <p:cNvSpPr/>
          <p:nvPr/>
        </p:nvSpPr>
        <p:spPr>
          <a:xfrm>
            <a:off x="5486404" y="2590800"/>
            <a:ext cx="1628139" cy="834389"/>
          </a:xfrm>
          <a:custGeom>
            <a:avLst/>
            <a:gdLst/>
            <a:ahLst/>
            <a:cxnLst/>
            <a:rect l="l" t="t" r="r" b="b"/>
            <a:pathLst>
              <a:path w="1628140" h="834389">
                <a:moveTo>
                  <a:pt x="0" y="611885"/>
                </a:moveTo>
                <a:lnTo>
                  <a:pt x="3810" y="0"/>
                </a:lnTo>
                <a:lnTo>
                  <a:pt x="1627631" y="834389"/>
                </a:lnTo>
                <a:lnTo>
                  <a:pt x="0" y="611885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13"/>
          <p:cNvSpPr/>
          <p:nvPr/>
        </p:nvSpPr>
        <p:spPr>
          <a:xfrm>
            <a:off x="3886203" y="3200400"/>
            <a:ext cx="3032761" cy="231140"/>
          </a:xfrm>
          <a:custGeom>
            <a:avLst/>
            <a:gdLst/>
            <a:ahLst/>
            <a:cxnLst/>
            <a:rect l="l" t="t" r="r" b="b"/>
            <a:pathLst>
              <a:path w="3032759" h="231139">
                <a:moveTo>
                  <a:pt x="3032759" y="230885"/>
                </a:moveTo>
                <a:lnTo>
                  <a:pt x="1396746" y="0"/>
                </a:lnTo>
                <a:lnTo>
                  <a:pt x="0" y="9905"/>
                </a:lnTo>
                <a:lnTo>
                  <a:pt x="3032759" y="230885"/>
                </a:lnTo>
                <a:close/>
              </a:path>
            </a:pathLst>
          </a:custGeom>
          <a:solidFill>
            <a:srgbClr val="33339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14"/>
          <p:cNvSpPr/>
          <p:nvPr/>
        </p:nvSpPr>
        <p:spPr>
          <a:xfrm>
            <a:off x="3886203" y="3200400"/>
            <a:ext cx="3032761" cy="231140"/>
          </a:xfrm>
          <a:custGeom>
            <a:avLst/>
            <a:gdLst/>
            <a:ahLst/>
            <a:cxnLst/>
            <a:rect l="l" t="t" r="r" b="b"/>
            <a:pathLst>
              <a:path w="3032759" h="231139">
                <a:moveTo>
                  <a:pt x="0" y="9905"/>
                </a:moveTo>
                <a:lnTo>
                  <a:pt x="1396746" y="0"/>
                </a:lnTo>
                <a:lnTo>
                  <a:pt x="3032759" y="230885"/>
                </a:lnTo>
                <a:lnTo>
                  <a:pt x="0" y="9905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15"/>
          <p:cNvSpPr/>
          <p:nvPr/>
        </p:nvSpPr>
        <p:spPr>
          <a:xfrm>
            <a:off x="5181600" y="3429004"/>
            <a:ext cx="1815464" cy="605790"/>
          </a:xfrm>
          <a:custGeom>
            <a:avLst/>
            <a:gdLst/>
            <a:ahLst/>
            <a:cxnLst/>
            <a:rect l="l" t="t" r="r" b="b"/>
            <a:pathLst>
              <a:path w="1815465" h="605789">
                <a:moveTo>
                  <a:pt x="1815083" y="169925"/>
                </a:moveTo>
                <a:lnTo>
                  <a:pt x="0" y="0"/>
                </a:lnTo>
                <a:lnTo>
                  <a:pt x="1524" y="605789"/>
                </a:lnTo>
                <a:lnTo>
                  <a:pt x="1815083" y="169925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16"/>
          <p:cNvSpPr/>
          <p:nvPr/>
        </p:nvSpPr>
        <p:spPr>
          <a:xfrm>
            <a:off x="5181600" y="3429004"/>
            <a:ext cx="1815464" cy="605790"/>
          </a:xfrm>
          <a:custGeom>
            <a:avLst/>
            <a:gdLst/>
            <a:ahLst/>
            <a:cxnLst/>
            <a:rect l="l" t="t" r="r" b="b"/>
            <a:pathLst>
              <a:path w="1815465" h="605789">
                <a:moveTo>
                  <a:pt x="1524" y="605789"/>
                </a:moveTo>
                <a:lnTo>
                  <a:pt x="0" y="0"/>
                </a:lnTo>
                <a:lnTo>
                  <a:pt x="1815083" y="169925"/>
                </a:lnTo>
                <a:lnTo>
                  <a:pt x="1524" y="605789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17"/>
          <p:cNvSpPr/>
          <p:nvPr/>
        </p:nvSpPr>
        <p:spPr>
          <a:xfrm>
            <a:off x="4953003" y="3733800"/>
            <a:ext cx="1985011" cy="1139190"/>
          </a:xfrm>
          <a:custGeom>
            <a:avLst/>
            <a:gdLst/>
            <a:ahLst/>
            <a:cxnLst/>
            <a:rect l="l" t="t" r="r" b="b"/>
            <a:pathLst>
              <a:path w="1985009" h="1139189">
                <a:moveTo>
                  <a:pt x="1985009" y="0"/>
                </a:moveTo>
                <a:lnTo>
                  <a:pt x="9144" y="534924"/>
                </a:lnTo>
                <a:lnTo>
                  <a:pt x="0" y="1139190"/>
                </a:lnTo>
                <a:lnTo>
                  <a:pt x="1985009" y="0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18"/>
          <p:cNvSpPr/>
          <p:nvPr/>
        </p:nvSpPr>
        <p:spPr>
          <a:xfrm>
            <a:off x="4953003" y="3733800"/>
            <a:ext cx="1985011" cy="1139190"/>
          </a:xfrm>
          <a:custGeom>
            <a:avLst/>
            <a:gdLst/>
            <a:ahLst/>
            <a:cxnLst/>
            <a:rect l="l" t="t" r="r" b="b"/>
            <a:pathLst>
              <a:path w="1985009" h="1139189">
                <a:moveTo>
                  <a:pt x="0" y="1139190"/>
                </a:moveTo>
                <a:lnTo>
                  <a:pt x="9144" y="534924"/>
                </a:lnTo>
                <a:lnTo>
                  <a:pt x="1985009" y="0"/>
                </a:lnTo>
                <a:lnTo>
                  <a:pt x="0" y="1139190"/>
                </a:lnTo>
              </a:path>
            </a:pathLst>
          </a:custGeom>
          <a:ln w="12954">
            <a:solidFill>
              <a:srgbClr val="FF9A33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19"/>
          <p:cNvSpPr txBox="1"/>
          <p:nvPr/>
        </p:nvSpPr>
        <p:spPr>
          <a:xfrm>
            <a:off x="4191649" y="1684110"/>
            <a:ext cx="1444218" cy="769441"/>
          </a:xfrm>
          <a:prstGeom prst="rect">
            <a:avLst/>
          </a:prstGeom>
          <a:solidFill>
            <a:srgbClr val="FFFF9A"/>
          </a:solidFill>
          <a:ln w="25146">
            <a:solidFill>
              <a:srgbClr val="FF9A33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algn="ctr">
              <a:lnSpc>
                <a:spcPts val="2045"/>
              </a:lnSpc>
            </a:pPr>
            <a:r>
              <a:rPr lang="ru-RU" spc="-4" dirty="0">
                <a:latin typeface="Arial"/>
                <a:cs typeface="Arial"/>
              </a:rPr>
              <a:t>Сокращение количества источников</a:t>
            </a:r>
            <a:endParaRPr dirty="0">
              <a:latin typeface="Arial"/>
              <a:cs typeface="Arial"/>
            </a:endParaRPr>
          </a:p>
        </p:txBody>
      </p:sp>
      <p:sp>
        <p:nvSpPr>
          <p:cNvPr id="42" name="object 20"/>
          <p:cNvSpPr txBox="1"/>
          <p:nvPr/>
        </p:nvSpPr>
        <p:spPr>
          <a:xfrm>
            <a:off x="3886200" y="2516830"/>
            <a:ext cx="1609090" cy="1081654"/>
          </a:xfrm>
          <a:prstGeom prst="rect">
            <a:avLst/>
          </a:prstGeom>
          <a:solidFill>
            <a:srgbClr val="FFFF9A"/>
          </a:solidFill>
          <a:ln w="25146">
            <a:solidFill>
              <a:srgbClr val="FF9A33"/>
            </a:solidFill>
          </a:ln>
        </p:spPr>
        <p:txBody>
          <a:bodyPr vert="horz" wrap="square" lIns="0" tIns="111073" rIns="0" bIns="0" rtlCol="0">
            <a:spAutoFit/>
          </a:bodyPr>
          <a:lstStyle/>
          <a:p>
            <a:pPr marL="112977">
              <a:spcBef>
                <a:spcPts val="875"/>
              </a:spcBef>
            </a:pPr>
            <a:r>
              <a:rPr lang="ru-RU" sz="1600" spc="-4" dirty="0" err="1" smtClean="0">
                <a:latin typeface="Arial"/>
                <a:cs typeface="Arial"/>
              </a:rPr>
              <a:t>Рециклинг</a:t>
            </a:r>
            <a:endParaRPr lang="ru-RU" sz="1600" spc="-4" dirty="0">
              <a:latin typeface="Arial"/>
              <a:cs typeface="Arial"/>
            </a:endParaRPr>
          </a:p>
          <a:p>
            <a:pPr marL="112977">
              <a:spcBef>
                <a:spcPts val="875"/>
              </a:spcBef>
            </a:pPr>
            <a:r>
              <a:rPr lang="ru-RU" sz="1600" spc="-4" dirty="0" smtClean="0">
                <a:latin typeface="Arial"/>
                <a:cs typeface="Arial"/>
              </a:rPr>
              <a:t>Переработка</a:t>
            </a:r>
            <a:endParaRPr lang="ru-RU" sz="1600" spc="-4" dirty="0">
              <a:latin typeface="Arial"/>
              <a:cs typeface="Arial"/>
            </a:endParaRPr>
          </a:p>
          <a:p>
            <a:pPr marL="112977">
              <a:spcBef>
                <a:spcPts val="875"/>
              </a:spcBef>
            </a:pPr>
            <a:endParaRPr lang="ru-RU" sz="1600" spc="-4" dirty="0">
              <a:latin typeface="Arial"/>
              <a:cs typeface="Arial"/>
            </a:endParaRPr>
          </a:p>
        </p:txBody>
      </p:sp>
      <p:sp>
        <p:nvSpPr>
          <p:cNvPr id="43" name="object 21"/>
          <p:cNvSpPr txBox="1"/>
          <p:nvPr/>
        </p:nvSpPr>
        <p:spPr>
          <a:xfrm>
            <a:off x="3095498" y="3431409"/>
            <a:ext cx="2086102" cy="630943"/>
          </a:xfrm>
          <a:prstGeom prst="rect">
            <a:avLst/>
          </a:prstGeom>
          <a:solidFill>
            <a:srgbClr val="FFFF9A"/>
          </a:solidFill>
          <a:ln w="25146">
            <a:solidFill>
              <a:srgbClr val="FF9A33"/>
            </a:solidFill>
          </a:ln>
        </p:spPr>
        <p:txBody>
          <a:bodyPr vert="horz" wrap="square" lIns="0" tIns="76164" rIns="0" bIns="0" rtlCol="0">
            <a:spAutoFit/>
          </a:bodyPr>
          <a:lstStyle/>
          <a:p>
            <a:pPr algn="ctr">
              <a:spcBef>
                <a:spcPts val="599"/>
              </a:spcBef>
            </a:pPr>
            <a:r>
              <a:rPr lang="ru-RU" spc="-4" dirty="0">
                <a:latin typeface="Arial"/>
                <a:cs typeface="Arial"/>
              </a:rPr>
              <a:t>Ликвидация последствий</a:t>
            </a:r>
            <a:endParaRPr dirty="0">
              <a:latin typeface="Arial"/>
              <a:cs typeface="Arial"/>
            </a:endParaRPr>
          </a:p>
        </p:txBody>
      </p:sp>
      <p:sp>
        <p:nvSpPr>
          <p:cNvPr id="44" name="object 22"/>
          <p:cNvSpPr txBox="1"/>
          <p:nvPr/>
        </p:nvSpPr>
        <p:spPr>
          <a:xfrm>
            <a:off x="2817876" y="4267199"/>
            <a:ext cx="2164334" cy="630943"/>
          </a:xfrm>
          <a:prstGeom prst="rect">
            <a:avLst/>
          </a:prstGeom>
          <a:solidFill>
            <a:srgbClr val="FFFF9A"/>
          </a:solidFill>
          <a:ln w="25146">
            <a:solidFill>
              <a:srgbClr val="FF9A33"/>
            </a:solidFill>
          </a:ln>
        </p:spPr>
        <p:txBody>
          <a:bodyPr vert="horz" wrap="square" lIns="0" tIns="76164" rIns="0" bIns="0" rtlCol="0">
            <a:spAutoFit/>
          </a:bodyPr>
          <a:lstStyle/>
          <a:p>
            <a:pPr marL="101553" algn="ctr">
              <a:spcBef>
                <a:spcPts val="599"/>
              </a:spcBef>
            </a:pPr>
            <a:r>
              <a:rPr lang="ru-RU" spc="-4" dirty="0">
                <a:latin typeface="Arial"/>
                <a:cs typeface="Arial"/>
              </a:rPr>
              <a:t>Обезвреживание / захоронение</a:t>
            </a:r>
            <a:endParaRPr dirty="0">
              <a:latin typeface="Arial"/>
              <a:cs typeface="Arial"/>
            </a:endParaRPr>
          </a:p>
        </p:txBody>
      </p:sp>
      <p:sp>
        <p:nvSpPr>
          <p:cNvPr id="45" name="object 6"/>
          <p:cNvSpPr/>
          <p:nvPr/>
        </p:nvSpPr>
        <p:spPr>
          <a:xfrm>
            <a:off x="2817876" y="2759841"/>
            <a:ext cx="693420" cy="261620"/>
          </a:xfrm>
          <a:custGeom>
            <a:avLst/>
            <a:gdLst/>
            <a:ahLst/>
            <a:cxnLst/>
            <a:rect l="l" t="t" r="r" b="b"/>
            <a:pathLst>
              <a:path w="693420" h="261619">
                <a:moveTo>
                  <a:pt x="346710" y="195833"/>
                </a:moveTo>
                <a:lnTo>
                  <a:pt x="346710" y="65531"/>
                </a:lnTo>
                <a:lnTo>
                  <a:pt x="0" y="65532"/>
                </a:lnTo>
                <a:lnTo>
                  <a:pt x="0" y="195834"/>
                </a:lnTo>
                <a:lnTo>
                  <a:pt x="346710" y="195833"/>
                </a:lnTo>
                <a:close/>
              </a:path>
              <a:path w="693420" h="261619">
                <a:moveTo>
                  <a:pt x="693420" y="130301"/>
                </a:moveTo>
                <a:lnTo>
                  <a:pt x="346710" y="0"/>
                </a:lnTo>
                <a:lnTo>
                  <a:pt x="346710" y="261365"/>
                </a:lnTo>
                <a:lnTo>
                  <a:pt x="693420" y="130301"/>
                </a:lnTo>
                <a:close/>
              </a:path>
            </a:pathLst>
          </a:custGeom>
          <a:solidFill>
            <a:srgbClr val="FFCC65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6" name="TextBox 45"/>
          <p:cNvSpPr txBox="1"/>
          <p:nvPr/>
        </p:nvSpPr>
        <p:spPr>
          <a:xfrm>
            <a:off x="762000" y="2624725"/>
            <a:ext cx="2209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отвращение потерь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object 2"/>
          <p:cNvSpPr txBox="1">
            <a:spLocks/>
          </p:cNvSpPr>
          <p:nvPr/>
        </p:nvSpPr>
        <p:spPr>
          <a:xfrm>
            <a:off x="1786414" y="-46754"/>
            <a:ext cx="6254688" cy="1421678"/>
          </a:xfrm>
          <a:prstGeom prst="rect">
            <a:avLst/>
          </a:prstGeom>
        </p:spPr>
        <p:txBody>
          <a:bodyPr vert="horz" wrap="square" lIns="0" tIns="310649" rIns="0" bIns="0" rtlCol="0" anchor="ctr">
            <a:spAutoFit/>
          </a:bodyPr>
          <a:lstStyle>
            <a:lvl1pPr algn="l" defTabSz="100437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33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ru-RU" sz="2400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он США о мерах по предотвращению загрязнения окружающей среды (РРА), </a:t>
            </a:r>
            <a:r>
              <a:rPr lang="ru-RU" sz="2400" spc="-7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90</a:t>
            </a:r>
            <a:endParaRPr lang="ru-RU" sz="24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818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115805" y="2114319"/>
            <a:ext cx="7837714" cy="26073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>
              <a:tabLst>
                <a:tab pos="234807" algn="l"/>
                <a:tab pos="235226" algn="l"/>
              </a:tabLst>
            </a:pPr>
            <a:r>
              <a:rPr lang="ru"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Цель </a:t>
            </a:r>
            <a:r>
              <a:rPr lang="en-US"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–</a:t>
            </a:r>
            <a:r>
              <a:rPr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ойчивое развитие</a:t>
            </a:r>
          </a:p>
          <a:p>
            <a:pPr marL="8400">
              <a:tabLst>
                <a:tab pos="234807" algn="l"/>
                <a:tab pos="235226" algn="l"/>
              </a:tabLst>
            </a:pPr>
            <a:endParaRPr lang="en-US" sz="2118" spc="-7" dirty="0">
              <a:latin typeface="Roboto Condensed Light" panose="020B0604020202020204" charset="0"/>
              <a:ea typeface="Roboto Condensed Light" panose="020B0604020202020204" charset="0"/>
              <a:cs typeface="Arial"/>
            </a:endParaRPr>
          </a:p>
          <a:p>
            <a:pPr marL="8400">
              <a:tabLst>
                <a:tab pos="234807" algn="l"/>
                <a:tab pos="235226" algn="l"/>
              </a:tabLst>
            </a:pPr>
            <a:r>
              <a:rPr lang="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редства</a:t>
            </a:r>
            <a:r>
              <a:rPr lang="en-US"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endParaRPr lang="ru-RU" sz="2118" spc="-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8400">
              <a:tabLst>
                <a:tab pos="234807" algn="l"/>
                <a:tab pos="235226" algn="l"/>
              </a:tabLst>
            </a:pPr>
            <a:r>
              <a:rPr lang="ru-RU"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   Химизация экономики</a:t>
            </a:r>
            <a:endParaRPr lang="en-US" sz="2118" spc="-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8400">
              <a:tabLst>
                <a:tab pos="234807" algn="l"/>
                <a:tab pos="235226" algn="l"/>
              </a:tabLst>
            </a:pPr>
            <a:r>
              <a:rPr lang="en-US" sz="2118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   </a:t>
            </a:r>
            <a:r>
              <a:rPr lang="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ойчивые химические производства</a:t>
            </a:r>
          </a:p>
          <a:p>
            <a:pPr marL="310976" indent="-302575">
              <a:buFontTx/>
              <a:buChar char="-"/>
              <a:tabLst>
                <a:tab pos="234807" algn="l"/>
                <a:tab pos="235226" algn="l"/>
              </a:tabLst>
            </a:pPr>
            <a:r>
              <a:rPr lang="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ойчивые цепи поставок</a:t>
            </a:r>
          </a:p>
          <a:p>
            <a:pPr marL="310976" indent="-302575">
              <a:buFontTx/>
              <a:buChar char="-"/>
              <a:tabLst>
                <a:tab pos="234807" algn="l"/>
                <a:tab pos="235226" algn="l"/>
              </a:tabLst>
            </a:pPr>
            <a:r>
              <a:rPr lang="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онцепция «3Р→3Е» 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(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sz="2118" spc="-7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rocessus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-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rocess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– 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lant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– 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en-US" sz="2118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.</a:t>
            </a:r>
            <a:endParaRPr sz="2118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45707" y="345274"/>
            <a:ext cx="6377910" cy="1742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574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ловия обеспечения благосостояния потребителей 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950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065937" y="50165"/>
            <a:ext cx="7812056" cy="933551"/>
          </a:xfrm>
          <a:prstGeom prst="rect">
            <a:avLst/>
          </a:prstGeom>
        </p:spPr>
        <p:txBody>
          <a:bodyPr vert="horz" wrap="square" lIns="0" tIns="117437" rIns="0" bIns="0" rtlCol="0" anchor="ctr">
            <a:spAutoFit/>
          </a:bodyPr>
          <a:lstStyle/>
          <a:p>
            <a:pPr marL="299912" algn="ctr"/>
            <a:r>
              <a:rPr lang="ru-RU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. Понятие</a:t>
            </a:r>
            <a:r>
              <a:rPr lang="ru" sz="2648" b="1" spc="-3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" sz="2648" b="1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ойчивого химического производства</a:t>
            </a:r>
            <a:endParaRPr sz="2648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065937" y="1161664"/>
            <a:ext cx="6650063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400"/>
            <a:r>
              <a:rPr lang="ru" sz="20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озможные </a:t>
            </a:r>
            <a:r>
              <a:rPr lang="ru" sz="2000" spc="-3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пределения</a:t>
            </a:r>
            <a:endParaRPr lang="ru" sz="2000" spc="-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0" y="2582780"/>
            <a:ext cx="6096000" cy="4812632"/>
          </a:xfrm>
          <a:custGeom>
            <a:avLst/>
            <a:gdLst/>
            <a:ahLst/>
            <a:cxnLst/>
            <a:rect l="l" t="t" r="r" b="b"/>
            <a:pathLst>
              <a:path w="5257800" h="3429000">
                <a:moveTo>
                  <a:pt x="5257800" y="1714499"/>
                </a:moveTo>
                <a:lnTo>
                  <a:pt x="5255305" y="1639121"/>
                </a:lnTo>
                <a:lnTo>
                  <a:pt x="5247890" y="1564577"/>
                </a:lnTo>
                <a:lnTo>
                  <a:pt x="5235658" y="1490933"/>
                </a:lnTo>
                <a:lnTo>
                  <a:pt x="5218711" y="1418258"/>
                </a:lnTo>
                <a:lnTo>
                  <a:pt x="5197151" y="1346617"/>
                </a:lnTo>
                <a:lnTo>
                  <a:pt x="5171082" y="1276077"/>
                </a:lnTo>
                <a:lnTo>
                  <a:pt x="5140607" y="1206706"/>
                </a:lnTo>
                <a:lnTo>
                  <a:pt x="5123748" y="1172480"/>
                </a:lnTo>
                <a:lnTo>
                  <a:pt x="5105827" y="1138570"/>
                </a:lnTo>
                <a:lnTo>
                  <a:pt x="5086856" y="1104987"/>
                </a:lnTo>
                <a:lnTo>
                  <a:pt x="5066846" y="1071737"/>
                </a:lnTo>
                <a:lnTo>
                  <a:pt x="5045813" y="1038829"/>
                </a:lnTo>
                <a:lnTo>
                  <a:pt x="5023767" y="1006272"/>
                </a:lnTo>
                <a:lnTo>
                  <a:pt x="5000723" y="974073"/>
                </a:lnTo>
                <a:lnTo>
                  <a:pt x="4976692" y="942242"/>
                </a:lnTo>
                <a:lnTo>
                  <a:pt x="4951689" y="910787"/>
                </a:lnTo>
                <a:lnTo>
                  <a:pt x="4925725" y="879716"/>
                </a:lnTo>
                <a:lnTo>
                  <a:pt x="4898813" y="849037"/>
                </a:lnTo>
                <a:lnTo>
                  <a:pt x="4870966" y="818759"/>
                </a:lnTo>
                <a:lnTo>
                  <a:pt x="4842198" y="788889"/>
                </a:lnTo>
                <a:lnTo>
                  <a:pt x="4812521" y="759438"/>
                </a:lnTo>
                <a:lnTo>
                  <a:pt x="4781947" y="730412"/>
                </a:lnTo>
                <a:lnTo>
                  <a:pt x="4750490" y="701820"/>
                </a:lnTo>
                <a:lnTo>
                  <a:pt x="4718163" y="673670"/>
                </a:lnTo>
                <a:lnTo>
                  <a:pt x="4684978" y="645972"/>
                </a:lnTo>
                <a:lnTo>
                  <a:pt x="4650948" y="618733"/>
                </a:lnTo>
                <a:lnTo>
                  <a:pt x="4616086" y="591961"/>
                </a:lnTo>
                <a:lnTo>
                  <a:pt x="4580405" y="565665"/>
                </a:lnTo>
                <a:lnTo>
                  <a:pt x="4543918" y="539853"/>
                </a:lnTo>
                <a:lnTo>
                  <a:pt x="4506637" y="514534"/>
                </a:lnTo>
                <a:lnTo>
                  <a:pt x="4468576" y="489716"/>
                </a:lnTo>
                <a:lnTo>
                  <a:pt x="4429747" y="465408"/>
                </a:lnTo>
                <a:lnTo>
                  <a:pt x="4390163" y="441617"/>
                </a:lnTo>
                <a:lnTo>
                  <a:pt x="4349836" y="418352"/>
                </a:lnTo>
                <a:lnTo>
                  <a:pt x="4308781" y="395621"/>
                </a:lnTo>
                <a:lnTo>
                  <a:pt x="4267009" y="373434"/>
                </a:lnTo>
                <a:lnTo>
                  <a:pt x="4224534" y="351797"/>
                </a:lnTo>
                <a:lnTo>
                  <a:pt x="4181368" y="330720"/>
                </a:lnTo>
                <a:lnTo>
                  <a:pt x="4137524" y="310210"/>
                </a:lnTo>
                <a:lnTo>
                  <a:pt x="4093015" y="290277"/>
                </a:lnTo>
                <a:lnTo>
                  <a:pt x="4047854" y="270928"/>
                </a:lnTo>
                <a:lnTo>
                  <a:pt x="4002053" y="252173"/>
                </a:lnTo>
                <a:lnTo>
                  <a:pt x="3955626" y="234018"/>
                </a:lnTo>
                <a:lnTo>
                  <a:pt x="3908585" y="216473"/>
                </a:lnTo>
                <a:lnTo>
                  <a:pt x="3860944" y="199546"/>
                </a:lnTo>
                <a:lnTo>
                  <a:pt x="3812714" y="183246"/>
                </a:lnTo>
                <a:lnTo>
                  <a:pt x="3763910" y="167580"/>
                </a:lnTo>
                <a:lnTo>
                  <a:pt x="3714543" y="152557"/>
                </a:lnTo>
                <a:lnTo>
                  <a:pt x="3664627" y="138185"/>
                </a:lnTo>
                <a:lnTo>
                  <a:pt x="3614174" y="124473"/>
                </a:lnTo>
                <a:lnTo>
                  <a:pt x="3563197" y="111429"/>
                </a:lnTo>
                <a:lnTo>
                  <a:pt x="3511709" y="99062"/>
                </a:lnTo>
                <a:lnTo>
                  <a:pt x="3459723" y="87380"/>
                </a:lnTo>
                <a:lnTo>
                  <a:pt x="3407252" y="76390"/>
                </a:lnTo>
                <a:lnTo>
                  <a:pt x="3354309" y="66102"/>
                </a:lnTo>
                <a:lnTo>
                  <a:pt x="3300906" y="56524"/>
                </a:lnTo>
                <a:lnTo>
                  <a:pt x="3247056" y="47665"/>
                </a:lnTo>
                <a:lnTo>
                  <a:pt x="3192773" y="39531"/>
                </a:lnTo>
                <a:lnTo>
                  <a:pt x="3138068" y="32133"/>
                </a:lnTo>
                <a:lnTo>
                  <a:pt x="3082955" y="25478"/>
                </a:lnTo>
                <a:lnTo>
                  <a:pt x="3027447" y="19575"/>
                </a:lnTo>
                <a:lnTo>
                  <a:pt x="2971557" y="14432"/>
                </a:lnTo>
                <a:lnTo>
                  <a:pt x="2915296" y="10057"/>
                </a:lnTo>
                <a:lnTo>
                  <a:pt x="2858679" y="6458"/>
                </a:lnTo>
                <a:lnTo>
                  <a:pt x="2801718" y="3645"/>
                </a:lnTo>
                <a:lnTo>
                  <a:pt x="2744426" y="1625"/>
                </a:lnTo>
                <a:lnTo>
                  <a:pt x="2686815" y="407"/>
                </a:lnTo>
                <a:lnTo>
                  <a:pt x="2628899" y="0"/>
                </a:lnTo>
                <a:lnTo>
                  <a:pt x="2570954" y="407"/>
                </a:lnTo>
                <a:lnTo>
                  <a:pt x="2513315" y="1625"/>
                </a:lnTo>
                <a:lnTo>
                  <a:pt x="2455997" y="3645"/>
                </a:lnTo>
                <a:lnTo>
                  <a:pt x="2399010" y="6458"/>
                </a:lnTo>
                <a:lnTo>
                  <a:pt x="2342370" y="10057"/>
                </a:lnTo>
                <a:lnTo>
                  <a:pt x="2286088" y="14432"/>
                </a:lnTo>
                <a:lnTo>
                  <a:pt x="2230176" y="19575"/>
                </a:lnTo>
                <a:lnTo>
                  <a:pt x="2174649" y="25478"/>
                </a:lnTo>
                <a:lnTo>
                  <a:pt x="2119518" y="32133"/>
                </a:lnTo>
                <a:lnTo>
                  <a:pt x="2064797" y="39531"/>
                </a:lnTo>
                <a:lnTo>
                  <a:pt x="2010499" y="47665"/>
                </a:lnTo>
                <a:lnTo>
                  <a:pt x="1956635" y="56524"/>
                </a:lnTo>
                <a:lnTo>
                  <a:pt x="1903219" y="66102"/>
                </a:lnTo>
                <a:lnTo>
                  <a:pt x="1850264" y="76390"/>
                </a:lnTo>
                <a:lnTo>
                  <a:pt x="1797783" y="87380"/>
                </a:lnTo>
                <a:lnTo>
                  <a:pt x="1745788" y="99062"/>
                </a:lnTo>
                <a:lnTo>
                  <a:pt x="1694292" y="111429"/>
                </a:lnTo>
                <a:lnTo>
                  <a:pt x="1643309" y="124473"/>
                </a:lnTo>
                <a:lnTo>
                  <a:pt x="1592850" y="138185"/>
                </a:lnTo>
                <a:lnTo>
                  <a:pt x="1542928" y="152557"/>
                </a:lnTo>
                <a:lnTo>
                  <a:pt x="1493557" y="167580"/>
                </a:lnTo>
                <a:lnTo>
                  <a:pt x="1444750" y="183246"/>
                </a:lnTo>
                <a:lnTo>
                  <a:pt x="1396518" y="199546"/>
                </a:lnTo>
                <a:lnTo>
                  <a:pt x="1348875" y="216473"/>
                </a:lnTo>
                <a:lnTo>
                  <a:pt x="1301834" y="234018"/>
                </a:lnTo>
                <a:lnTo>
                  <a:pt x="1255408" y="252173"/>
                </a:lnTo>
                <a:lnTo>
                  <a:pt x="1209608" y="270928"/>
                </a:lnTo>
                <a:lnTo>
                  <a:pt x="1164449" y="290277"/>
                </a:lnTo>
                <a:lnTo>
                  <a:pt x="1119943" y="310210"/>
                </a:lnTo>
                <a:lnTo>
                  <a:pt x="1076102" y="330720"/>
                </a:lnTo>
                <a:lnTo>
                  <a:pt x="1032940" y="351797"/>
                </a:lnTo>
                <a:lnTo>
                  <a:pt x="990469" y="373434"/>
                </a:lnTo>
                <a:lnTo>
                  <a:pt x="948703" y="395621"/>
                </a:lnTo>
                <a:lnTo>
                  <a:pt x="907653" y="418352"/>
                </a:lnTo>
                <a:lnTo>
                  <a:pt x="867333" y="441617"/>
                </a:lnTo>
                <a:lnTo>
                  <a:pt x="827756" y="465408"/>
                </a:lnTo>
                <a:lnTo>
                  <a:pt x="788934" y="489716"/>
                </a:lnTo>
                <a:lnTo>
                  <a:pt x="750880" y="514534"/>
                </a:lnTo>
                <a:lnTo>
                  <a:pt x="713607" y="539853"/>
                </a:lnTo>
                <a:lnTo>
                  <a:pt x="677128" y="565665"/>
                </a:lnTo>
                <a:lnTo>
                  <a:pt x="641456" y="591961"/>
                </a:lnTo>
                <a:lnTo>
                  <a:pt x="606603" y="618733"/>
                </a:lnTo>
                <a:lnTo>
                  <a:pt x="572582" y="645972"/>
                </a:lnTo>
                <a:lnTo>
                  <a:pt x="539407" y="673670"/>
                </a:lnTo>
                <a:lnTo>
                  <a:pt x="507089" y="701820"/>
                </a:lnTo>
                <a:lnTo>
                  <a:pt x="475642" y="730412"/>
                </a:lnTo>
                <a:lnTo>
                  <a:pt x="445079" y="759438"/>
                </a:lnTo>
                <a:lnTo>
                  <a:pt x="415411" y="788889"/>
                </a:lnTo>
                <a:lnTo>
                  <a:pt x="386653" y="818759"/>
                </a:lnTo>
                <a:lnTo>
                  <a:pt x="358817" y="849037"/>
                </a:lnTo>
                <a:lnTo>
                  <a:pt x="331915" y="879716"/>
                </a:lnTo>
                <a:lnTo>
                  <a:pt x="305961" y="910787"/>
                </a:lnTo>
                <a:lnTo>
                  <a:pt x="280968" y="942242"/>
                </a:lnTo>
                <a:lnTo>
                  <a:pt x="256947" y="974073"/>
                </a:lnTo>
                <a:lnTo>
                  <a:pt x="233913" y="1006272"/>
                </a:lnTo>
                <a:lnTo>
                  <a:pt x="211877" y="1038829"/>
                </a:lnTo>
                <a:lnTo>
                  <a:pt x="190852" y="1071737"/>
                </a:lnTo>
                <a:lnTo>
                  <a:pt x="170853" y="1104987"/>
                </a:lnTo>
                <a:lnTo>
                  <a:pt x="151890" y="1138570"/>
                </a:lnTo>
                <a:lnTo>
                  <a:pt x="133977" y="1172480"/>
                </a:lnTo>
                <a:lnTo>
                  <a:pt x="117128" y="1206706"/>
                </a:lnTo>
                <a:lnTo>
                  <a:pt x="86668" y="1276077"/>
                </a:lnTo>
                <a:lnTo>
                  <a:pt x="60613" y="1346617"/>
                </a:lnTo>
                <a:lnTo>
                  <a:pt x="39065" y="1418258"/>
                </a:lnTo>
                <a:lnTo>
                  <a:pt x="22128" y="1490933"/>
                </a:lnTo>
                <a:lnTo>
                  <a:pt x="9903" y="1564577"/>
                </a:lnTo>
                <a:lnTo>
                  <a:pt x="2492" y="1639121"/>
                </a:lnTo>
                <a:lnTo>
                  <a:pt x="0" y="1714500"/>
                </a:lnTo>
                <a:lnTo>
                  <a:pt x="625" y="1752259"/>
                </a:lnTo>
                <a:lnTo>
                  <a:pt x="5589" y="1827174"/>
                </a:lnTo>
                <a:lnTo>
                  <a:pt x="15420" y="1901228"/>
                </a:lnTo>
                <a:lnTo>
                  <a:pt x="30014" y="1974353"/>
                </a:lnTo>
                <a:lnTo>
                  <a:pt x="49269" y="2046483"/>
                </a:lnTo>
                <a:lnTo>
                  <a:pt x="73083" y="2117550"/>
                </a:lnTo>
                <a:lnTo>
                  <a:pt x="101353" y="2187487"/>
                </a:lnTo>
                <a:lnTo>
                  <a:pt x="133977" y="2256227"/>
                </a:lnTo>
                <a:lnTo>
                  <a:pt x="151890" y="2290127"/>
                </a:lnTo>
                <a:lnTo>
                  <a:pt x="170853" y="2323703"/>
                </a:lnTo>
                <a:lnTo>
                  <a:pt x="190852" y="2356946"/>
                </a:lnTo>
                <a:lnTo>
                  <a:pt x="211877" y="2389847"/>
                </a:lnTo>
                <a:lnTo>
                  <a:pt x="233913" y="2422400"/>
                </a:lnTo>
                <a:lnTo>
                  <a:pt x="256947" y="2454594"/>
                </a:lnTo>
                <a:lnTo>
                  <a:pt x="280968" y="2486422"/>
                </a:lnTo>
                <a:lnTo>
                  <a:pt x="305961" y="2517875"/>
                </a:lnTo>
                <a:lnTo>
                  <a:pt x="331915" y="2548945"/>
                </a:lnTo>
                <a:lnTo>
                  <a:pt x="358817" y="2579624"/>
                </a:lnTo>
                <a:lnTo>
                  <a:pt x="386653" y="2609902"/>
                </a:lnTo>
                <a:lnTo>
                  <a:pt x="415411" y="2639773"/>
                </a:lnTo>
                <a:lnTo>
                  <a:pt x="445079" y="2669226"/>
                </a:lnTo>
                <a:lnTo>
                  <a:pt x="475642" y="2698255"/>
                </a:lnTo>
                <a:lnTo>
                  <a:pt x="507089" y="2726850"/>
                </a:lnTo>
                <a:lnTo>
                  <a:pt x="539407" y="2755003"/>
                </a:lnTo>
                <a:lnTo>
                  <a:pt x="572582" y="2782706"/>
                </a:lnTo>
                <a:lnTo>
                  <a:pt x="606603" y="2809951"/>
                </a:lnTo>
                <a:lnTo>
                  <a:pt x="641456" y="2836728"/>
                </a:lnTo>
                <a:lnTo>
                  <a:pt x="677128" y="2863031"/>
                </a:lnTo>
                <a:lnTo>
                  <a:pt x="713607" y="2888849"/>
                </a:lnTo>
                <a:lnTo>
                  <a:pt x="750880" y="2914175"/>
                </a:lnTo>
                <a:lnTo>
                  <a:pt x="788934" y="2939001"/>
                </a:lnTo>
                <a:lnTo>
                  <a:pt x="827756" y="2963317"/>
                </a:lnTo>
                <a:lnTo>
                  <a:pt x="867333" y="2987117"/>
                </a:lnTo>
                <a:lnTo>
                  <a:pt x="907653" y="3010390"/>
                </a:lnTo>
                <a:lnTo>
                  <a:pt x="948703" y="3033130"/>
                </a:lnTo>
                <a:lnTo>
                  <a:pt x="990469" y="3055327"/>
                </a:lnTo>
                <a:lnTo>
                  <a:pt x="1032940" y="3076973"/>
                </a:lnTo>
                <a:lnTo>
                  <a:pt x="1076102" y="3098060"/>
                </a:lnTo>
                <a:lnTo>
                  <a:pt x="1119943" y="3118579"/>
                </a:lnTo>
                <a:lnTo>
                  <a:pt x="1164449" y="3138522"/>
                </a:lnTo>
                <a:lnTo>
                  <a:pt x="1209608" y="3157881"/>
                </a:lnTo>
                <a:lnTo>
                  <a:pt x="1255408" y="3176647"/>
                </a:lnTo>
                <a:lnTo>
                  <a:pt x="1301834" y="3194811"/>
                </a:lnTo>
                <a:lnTo>
                  <a:pt x="1348875" y="3212367"/>
                </a:lnTo>
                <a:lnTo>
                  <a:pt x="1396518" y="3229304"/>
                </a:lnTo>
                <a:lnTo>
                  <a:pt x="1444750" y="3245614"/>
                </a:lnTo>
                <a:lnTo>
                  <a:pt x="1493557" y="3261290"/>
                </a:lnTo>
                <a:lnTo>
                  <a:pt x="1542928" y="3276323"/>
                </a:lnTo>
                <a:lnTo>
                  <a:pt x="1592850" y="3290704"/>
                </a:lnTo>
                <a:lnTo>
                  <a:pt x="1643309" y="3304426"/>
                </a:lnTo>
                <a:lnTo>
                  <a:pt x="1694292" y="3317479"/>
                </a:lnTo>
                <a:lnTo>
                  <a:pt x="1745788" y="3329855"/>
                </a:lnTo>
                <a:lnTo>
                  <a:pt x="1797783" y="3341546"/>
                </a:lnTo>
                <a:lnTo>
                  <a:pt x="1850264" y="3352544"/>
                </a:lnTo>
                <a:lnTo>
                  <a:pt x="1903219" y="3362840"/>
                </a:lnTo>
                <a:lnTo>
                  <a:pt x="1956635" y="3372425"/>
                </a:lnTo>
                <a:lnTo>
                  <a:pt x="2010499" y="3381292"/>
                </a:lnTo>
                <a:lnTo>
                  <a:pt x="2064797" y="3389432"/>
                </a:lnTo>
                <a:lnTo>
                  <a:pt x="2119518" y="3396837"/>
                </a:lnTo>
                <a:lnTo>
                  <a:pt x="2174649" y="3403498"/>
                </a:lnTo>
                <a:lnTo>
                  <a:pt x="2230176" y="3409406"/>
                </a:lnTo>
                <a:lnTo>
                  <a:pt x="2286088" y="3414554"/>
                </a:lnTo>
                <a:lnTo>
                  <a:pt x="2342370" y="3418933"/>
                </a:lnTo>
                <a:lnTo>
                  <a:pt x="2399010" y="3422535"/>
                </a:lnTo>
                <a:lnTo>
                  <a:pt x="2455997" y="3425350"/>
                </a:lnTo>
                <a:lnTo>
                  <a:pt x="2513315" y="3427372"/>
                </a:lnTo>
                <a:lnTo>
                  <a:pt x="2570954" y="3428591"/>
                </a:lnTo>
                <a:lnTo>
                  <a:pt x="2628900" y="3429000"/>
                </a:lnTo>
                <a:lnTo>
                  <a:pt x="2686815" y="3428591"/>
                </a:lnTo>
                <a:lnTo>
                  <a:pt x="2744426" y="3427372"/>
                </a:lnTo>
                <a:lnTo>
                  <a:pt x="2801718" y="3425350"/>
                </a:lnTo>
                <a:lnTo>
                  <a:pt x="2858679" y="3422535"/>
                </a:lnTo>
                <a:lnTo>
                  <a:pt x="2915296" y="3418933"/>
                </a:lnTo>
                <a:lnTo>
                  <a:pt x="2971557" y="3414554"/>
                </a:lnTo>
                <a:lnTo>
                  <a:pt x="3027447" y="3409406"/>
                </a:lnTo>
                <a:lnTo>
                  <a:pt x="3082955" y="3403498"/>
                </a:lnTo>
                <a:lnTo>
                  <a:pt x="3138068" y="3396837"/>
                </a:lnTo>
                <a:lnTo>
                  <a:pt x="3192773" y="3389432"/>
                </a:lnTo>
                <a:lnTo>
                  <a:pt x="3247056" y="3381292"/>
                </a:lnTo>
                <a:lnTo>
                  <a:pt x="3300906" y="3372425"/>
                </a:lnTo>
                <a:lnTo>
                  <a:pt x="3354309" y="3362840"/>
                </a:lnTo>
                <a:lnTo>
                  <a:pt x="3407252" y="3352544"/>
                </a:lnTo>
                <a:lnTo>
                  <a:pt x="3459723" y="3341546"/>
                </a:lnTo>
                <a:lnTo>
                  <a:pt x="3511709" y="3329855"/>
                </a:lnTo>
                <a:lnTo>
                  <a:pt x="3563197" y="3317479"/>
                </a:lnTo>
                <a:lnTo>
                  <a:pt x="3614174" y="3304426"/>
                </a:lnTo>
                <a:lnTo>
                  <a:pt x="3664627" y="3290704"/>
                </a:lnTo>
                <a:lnTo>
                  <a:pt x="3714543" y="3276323"/>
                </a:lnTo>
                <a:lnTo>
                  <a:pt x="3763910" y="3261290"/>
                </a:lnTo>
                <a:lnTo>
                  <a:pt x="3812714" y="3245614"/>
                </a:lnTo>
                <a:lnTo>
                  <a:pt x="3860944" y="3229304"/>
                </a:lnTo>
                <a:lnTo>
                  <a:pt x="3908585" y="3212367"/>
                </a:lnTo>
                <a:lnTo>
                  <a:pt x="3955626" y="3194812"/>
                </a:lnTo>
                <a:lnTo>
                  <a:pt x="4002053" y="3176647"/>
                </a:lnTo>
                <a:lnTo>
                  <a:pt x="4047854" y="3157881"/>
                </a:lnTo>
                <a:lnTo>
                  <a:pt x="4093015" y="3138522"/>
                </a:lnTo>
                <a:lnTo>
                  <a:pt x="4137524" y="3118579"/>
                </a:lnTo>
                <a:lnTo>
                  <a:pt x="4181368" y="3098060"/>
                </a:lnTo>
                <a:lnTo>
                  <a:pt x="4224534" y="3076973"/>
                </a:lnTo>
                <a:lnTo>
                  <a:pt x="4267009" y="3055327"/>
                </a:lnTo>
                <a:lnTo>
                  <a:pt x="4308781" y="3033130"/>
                </a:lnTo>
                <a:lnTo>
                  <a:pt x="4349836" y="3010390"/>
                </a:lnTo>
                <a:lnTo>
                  <a:pt x="4390163" y="2987117"/>
                </a:lnTo>
                <a:lnTo>
                  <a:pt x="4429747" y="2963317"/>
                </a:lnTo>
                <a:lnTo>
                  <a:pt x="4468576" y="2939001"/>
                </a:lnTo>
                <a:lnTo>
                  <a:pt x="4506637" y="2914175"/>
                </a:lnTo>
                <a:lnTo>
                  <a:pt x="4543918" y="2888849"/>
                </a:lnTo>
                <a:lnTo>
                  <a:pt x="4580405" y="2863031"/>
                </a:lnTo>
                <a:lnTo>
                  <a:pt x="4616086" y="2836728"/>
                </a:lnTo>
                <a:lnTo>
                  <a:pt x="4650948" y="2809951"/>
                </a:lnTo>
                <a:lnTo>
                  <a:pt x="4684978" y="2782706"/>
                </a:lnTo>
                <a:lnTo>
                  <a:pt x="4718163" y="2755003"/>
                </a:lnTo>
                <a:lnTo>
                  <a:pt x="4750490" y="2726850"/>
                </a:lnTo>
                <a:lnTo>
                  <a:pt x="4781947" y="2698255"/>
                </a:lnTo>
                <a:lnTo>
                  <a:pt x="4812521" y="2669226"/>
                </a:lnTo>
                <a:lnTo>
                  <a:pt x="4842198" y="2639773"/>
                </a:lnTo>
                <a:lnTo>
                  <a:pt x="4870966" y="2609902"/>
                </a:lnTo>
                <a:lnTo>
                  <a:pt x="4898813" y="2579624"/>
                </a:lnTo>
                <a:lnTo>
                  <a:pt x="4925725" y="2548945"/>
                </a:lnTo>
                <a:lnTo>
                  <a:pt x="4951689" y="2517875"/>
                </a:lnTo>
                <a:lnTo>
                  <a:pt x="4976692" y="2486422"/>
                </a:lnTo>
                <a:lnTo>
                  <a:pt x="5000723" y="2454594"/>
                </a:lnTo>
                <a:lnTo>
                  <a:pt x="5023767" y="2422400"/>
                </a:lnTo>
                <a:lnTo>
                  <a:pt x="5045813" y="2389847"/>
                </a:lnTo>
                <a:lnTo>
                  <a:pt x="5066846" y="2356946"/>
                </a:lnTo>
                <a:lnTo>
                  <a:pt x="5086856" y="2323703"/>
                </a:lnTo>
                <a:lnTo>
                  <a:pt x="5105827" y="2290127"/>
                </a:lnTo>
                <a:lnTo>
                  <a:pt x="5123748" y="2256227"/>
                </a:lnTo>
                <a:lnTo>
                  <a:pt x="5140607" y="2222010"/>
                </a:lnTo>
                <a:lnTo>
                  <a:pt x="5171082" y="2152664"/>
                </a:lnTo>
                <a:lnTo>
                  <a:pt x="5197151" y="2082153"/>
                </a:lnTo>
                <a:lnTo>
                  <a:pt x="5218711" y="2010547"/>
                </a:lnTo>
                <a:lnTo>
                  <a:pt x="5235658" y="1937911"/>
                </a:lnTo>
                <a:lnTo>
                  <a:pt x="5247890" y="1864313"/>
                </a:lnTo>
                <a:lnTo>
                  <a:pt x="5255305" y="1789820"/>
                </a:lnTo>
                <a:lnTo>
                  <a:pt x="5257800" y="1714499"/>
                </a:lnTo>
                <a:close/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6" name="object 6"/>
          <p:cNvSpPr/>
          <p:nvPr/>
        </p:nvSpPr>
        <p:spPr>
          <a:xfrm>
            <a:off x="5272929" y="1469441"/>
            <a:ext cx="4047534" cy="2753870"/>
          </a:xfrm>
          <a:custGeom>
            <a:avLst/>
            <a:gdLst/>
            <a:ahLst/>
            <a:cxnLst/>
            <a:rect l="l" t="t" r="r" b="b"/>
            <a:pathLst>
              <a:path w="3876675" h="2590800">
                <a:moveTo>
                  <a:pt x="3876294" y="1295399"/>
                </a:moveTo>
                <a:lnTo>
                  <a:pt x="3875467" y="1257200"/>
                </a:lnTo>
                <a:lnTo>
                  <a:pt x="3868923" y="1181642"/>
                </a:lnTo>
                <a:lnTo>
                  <a:pt x="3856010" y="1107303"/>
                </a:lnTo>
                <a:lnTo>
                  <a:pt x="3836909" y="1034306"/>
                </a:lnTo>
                <a:lnTo>
                  <a:pt x="3811802" y="962772"/>
                </a:lnTo>
                <a:lnTo>
                  <a:pt x="3797054" y="927591"/>
                </a:lnTo>
                <a:lnTo>
                  <a:pt x="3780872" y="892822"/>
                </a:lnTo>
                <a:lnTo>
                  <a:pt x="3763279" y="858479"/>
                </a:lnTo>
                <a:lnTo>
                  <a:pt x="3744299" y="824578"/>
                </a:lnTo>
                <a:lnTo>
                  <a:pt x="3723953" y="791134"/>
                </a:lnTo>
                <a:lnTo>
                  <a:pt x="3702265" y="758162"/>
                </a:lnTo>
                <a:lnTo>
                  <a:pt x="3679258" y="725677"/>
                </a:lnTo>
                <a:lnTo>
                  <a:pt x="3654953" y="693694"/>
                </a:lnTo>
                <a:lnTo>
                  <a:pt x="3629375" y="662229"/>
                </a:lnTo>
                <a:lnTo>
                  <a:pt x="3602544" y="631296"/>
                </a:lnTo>
                <a:lnTo>
                  <a:pt x="3574486" y="600912"/>
                </a:lnTo>
                <a:lnTo>
                  <a:pt x="3545221" y="571090"/>
                </a:lnTo>
                <a:lnTo>
                  <a:pt x="3514773" y="541847"/>
                </a:lnTo>
                <a:lnTo>
                  <a:pt x="3483164" y="513197"/>
                </a:lnTo>
                <a:lnTo>
                  <a:pt x="3450418" y="485156"/>
                </a:lnTo>
                <a:lnTo>
                  <a:pt x="3416556" y="457738"/>
                </a:lnTo>
                <a:lnTo>
                  <a:pt x="3381602" y="430960"/>
                </a:lnTo>
                <a:lnTo>
                  <a:pt x="3345579" y="404835"/>
                </a:lnTo>
                <a:lnTo>
                  <a:pt x="3308508" y="379380"/>
                </a:lnTo>
                <a:lnTo>
                  <a:pt x="3270414" y="354610"/>
                </a:lnTo>
                <a:lnTo>
                  <a:pt x="3231318" y="330539"/>
                </a:lnTo>
                <a:lnTo>
                  <a:pt x="3191243" y="307183"/>
                </a:lnTo>
                <a:lnTo>
                  <a:pt x="3150212" y="284557"/>
                </a:lnTo>
                <a:lnTo>
                  <a:pt x="3108248" y="262676"/>
                </a:lnTo>
                <a:lnTo>
                  <a:pt x="3065373" y="241555"/>
                </a:lnTo>
                <a:lnTo>
                  <a:pt x="3021611" y="221210"/>
                </a:lnTo>
                <a:lnTo>
                  <a:pt x="2976983" y="201656"/>
                </a:lnTo>
                <a:lnTo>
                  <a:pt x="2931513" y="182908"/>
                </a:lnTo>
                <a:lnTo>
                  <a:pt x="2885224" y="164980"/>
                </a:lnTo>
                <a:lnTo>
                  <a:pt x="2838137" y="147890"/>
                </a:lnTo>
                <a:lnTo>
                  <a:pt x="2790277" y="131650"/>
                </a:lnTo>
                <a:lnTo>
                  <a:pt x="2741665" y="116277"/>
                </a:lnTo>
                <a:lnTo>
                  <a:pt x="2692324" y="101786"/>
                </a:lnTo>
                <a:lnTo>
                  <a:pt x="2642277" y="88192"/>
                </a:lnTo>
                <a:lnTo>
                  <a:pt x="2591547" y="75510"/>
                </a:lnTo>
                <a:lnTo>
                  <a:pt x="2540157" y="63755"/>
                </a:lnTo>
                <a:lnTo>
                  <a:pt x="2488128" y="52943"/>
                </a:lnTo>
                <a:lnTo>
                  <a:pt x="2435485" y="43089"/>
                </a:lnTo>
                <a:lnTo>
                  <a:pt x="2382249" y="34207"/>
                </a:lnTo>
                <a:lnTo>
                  <a:pt x="2328444" y="26314"/>
                </a:lnTo>
                <a:lnTo>
                  <a:pt x="2274091" y="19424"/>
                </a:lnTo>
                <a:lnTo>
                  <a:pt x="2219215" y="13552"/>
                </a:lnTo>
                <a:lnTo>
                  <a:pt x="2163837" y="8713"/>
                </a:lnTo>
                <a:lnTo>
                  <a:pt x="2107980" y="4924"/>
                </a:lnTo>
                <a:lnTo>
                  <a:pt x="2051668" y="2198"/>
                </a:lnTo>
                <a:lnTo>
                  <a:pt x="1994922" y="552"/>
                </a:lnTo>
                <a:lnTo>
                  <a:pt x="1937766" y="0"/>
                </a:lnTo>
                <a:lnTo>
                  <a:pt x="1880610" y="552"/>
                </a:lnTo>
                <a:lnTo>
                  <a:pt x="1823866" y="2198"/>
                </a:lnTo>
                <a:lnTo>
                  <a:pt x="1767557" y="4924"/>
                </a:lnTo>
                <a:lnTo>
                  <a:pt x="1711705" y="8713"/>
                </a:lnTo>
                <a:lnTo>
                  <a:pt x="1656333" y="13552"/>
                </a:lnTo>
                <a:lnTo>
                  <a:pt x="1601464" y="19424"/>
                </a:lnTo>
                <a:lnTo>
                  <a:pt x="1547120" y="26314"/>
                </a:lnTo>
                <a:lnTo>
                  <a:pt x="1493324" y="34207"/>
                </a:lnTo>
                <a:lnTo>
                  <a:pt x="1440099" y="43089"/>
                </a:lnTo>
                <a:lnTo>
                  <a:pt x="1387467" y="52943"/>
                </a:lnTo>
                <a:lnTo>
                  <a:pt x="1335451" y="63755"/>
                </a:lnTo>
                <a:lnTo>
                  <a:pt x="1284074" y="75510"/>
                </a:lnTo>
                <a:lnTo>
                  <a:pt x="1233358" y="88192"/>
                </a:lnTo>
                <a:lnTo>
                  <a:pt x="1183326" y="101786"/>
                </a:lnTo>
                <a:lnTo>
                  <a:pt x="1134001" y="116277"/>
                </a:lnTo>
                <a:lnTo>
                  <a:pt x="1085405" y="131650"/>
                </a:lnTo>
                <a:lnTo>
                  <a:pt x="1037562" y="147890"/>
                </a:lnTo>
                <a:lnTo>
                  <a:pt x="990493" y="164980"/>
                </a:lnTo>
                <a:lnTo>
                  <a:pt x="944221" y="182908"/>
                </a:lnTo>
                <a:lnTo>
                  <a:pt x="898770" y="201656"/>
                </a:lnTo>
                <a:lnTo>
                  <a:pt x="854161" y="221210"/>
                </a:lnTo>
                <a:lnTo>
                  <a:pt x="810418" y="241555"/>
                </a:lnTo>
                <a:lnTo>
                  <a:pt x="767563" y="262676"/>
                </a:lnTo>
                <a:lnTo>
                  <a:pt x="725619" y="284557"/>
                </a:lnTo>
                <a:lnTo>
                  <a:pt x="684608" y="307183"/>
                </a:lnTo>
                <a:lnTo>
                  <a:pt x="644554" y="330539"/>
                </a:lnTo>
                <a:lnTo>
                  <a:pt x="605478" y="354610"/>
                </a:lnTo>
                <a:lnTo>
                  <a:pt x="567404" y="379380"/>
                </a:lnTo>
                <a:lnTo>
                  <a:pt x="530354" y="404835"/>
                </a:lnTo>
                <a:lnTo>
                  <a:pt x="494351" y="430960"/>
                </a:lnTo>
                <a:lnTo>
                  <a:pt x="459417" y="457738"/>
                </a:lnTo>
                <a:lnTo>
                  <a:pt x="425575" y="485156"/>
                </a:lnTo>
                <a:lnTo>
                  <a:pt x="392849" y="513197"/>
                </a:lnTo>
                <a:lnTo>
                  <a:pt x="361260" y="541847"/>
                </a:lnTo>
                <a:lnTo>
                  <a:pt x="330831" y="571090"/>
                </a:lnTo>
                <a:lnTo>
                  <a:pt x="301585" y="600912"/>
                </a:lnTo>
                <a:lnTo>
                  <a:pt x="273545" y="631296"/>
                </a:lnTo>
                <a:lnTo>
                  <a:pt x="246733" y="662229"/>
                </a:lnTo>
                <a:lnTo>
                  <a:pt x="221172" y="693694"/>
                </a:lnTo>
                <a:lnTo>
                  <a:pt x="196884" y="725677"/>
                </a:lnTo>
                <a:lnTo>
                  <a:pt x="173893" y="758162"/>
                </a:lnTo>
                <a:lnTo>
                  <a:pt x="152221" y="791134"/>
                </a:lnTo>
                <a:lnTo>
                  <a:pt x="131890" y="824578"/>
                </a:lnTo>
                <a:lnTo>
                  <a:pt x="112924" y="858479"/>
                </a:lnTo>
                <a:lnTo>
                  <a:pt x="95345" y="892822"/>
                </a:lnTo>
                <a:lnTo>
                  <a:pt x="79175" y="927591"/>
                </a:lnTo>
                <a:lnTo>
                  <a:pt x="64438" y="962772"/>
                </a:lnTo>
                <a:lnTo>
                  <a:pt x="39351" y="1034306"/>
                </a:lnTo>
                <a:lnTo>
                  <a:pt x="20266" y="1107303"/>
                </a:lnTo>
                <a:lnTo>
                  <a:pt x="7363" y="1181642"/>
                </a:lnTo>
                <a:lnTo>
                  <a:pt x="825" y="1257200"/>
                </a:lnTo>
                <a:lnTo>
                  <a:pt x="0" y="1295399"/>
                </a:lnTo>
                <a:lnTo>
                  <a:pt x="825" y="1333559"/>
                </a:lnTo>
                <a:lnTo>
                  <a:pt x="7363" y="1409048"/>
                </a:lnTo>
                <a:lnTo>
                  <a:pt x="20266" y="1483327"/>
                </a:lnTo>
                <a:lnTo>
                  <a:pt x="39351" y="1556274"/>
                </a:lnTo>
                <a:lnTo>
                  <a:pt x="64438" y="1627768"/>
                </a:lnTo>
                <a:lnTo>
                  <a:pt x="79175" y="1662932"/>
                </a:lnTo>
                <a:lnTo>
                  <a:pt x="95345" y="1697687"/>
                </a:lnTo>
                <a:lnTo>
                  <a:pt x="112924" y="1732017"/>
                </a:lnTo>
                <a:lnTo>
                  <a:pt x="131890" y="1765908"/>
                </a:lnTo>
                <a:lnTo>
                  <a:pt x="152221" y="1799343"/>
                </a:lnTo>
                <a:lnTo>
                  <a:pt x="173893" y="1832309"/>
                </a:lnTo>
                <a:lnTo>
                  <a:pt x="196884" y="1864789"/>
                </a:lnTo>
                <a:lnTo>
                  <a:pt x="221172" y="1896768"/>
                </a:lnTo>
                <a:lnTo>
                  <a:pt x="246733" y="1928232"/>
                </a:lnTo>
                <a:lnTo>
                  <a:pt x="273545" y="1959164"/>
                </a:lnTo>
                <a:lnTo>
                  <a:pt x="301585" y="1989550"/>
                </a:lnTo>
                <a:lnTo>
                  <a:pt x="330831" y="2019374"/>
                </a:lnTo>
                <a:lnTo>
                  <a:pt x="361260" y="2048621"/>
                </a:lnTo>
                <a:lnTo>
                  <a:pt x="392849" y="2077276"/>
                </a:lnTo>
                <a:lnTo>
                  <a:pt x="425575" y="2105323"/>
                </a:lnTo>
                <a:lnTo>
                  <a:pt x="459417" y="2132748"/>
                </a:lnTo>
                <a:lnTo>
                  <a:pt x="494351" y="2159535"/>
                </a:lnTo>
                <a:lnTo>
                  <a:pt x="530354" y="2185668"/>
                </a:lnTo>
                <a:lnTo>
                  <a:pt x="567404" y="2211133"/>
                </a:lnTo>
                <a:lnTo>
                  <a:pt x="605478" y="2235914"/>
                </a:lnTo>
                <a:lnTo>
                  <a:pt x="644554" y="2259996"/>
                </a:lnTo>
                <a:lnTo>
                  <a:pt x="684608" y="2283364"/>
                </a:lnTo>
                <a:lnTo>
                  <a:pt x="725619" y="2306003"/>
                </a:lnTo>
                <a:lnTo>
                  <a:pt x="767563" y="2327896"/>
                </a:lnTo>
                <a:lnTo>
                  <a:pt x="810418" y="2349030"/>
                </a:lnTo>
                <a:lnTo>
                  <a:pt x="854161" y="2369388"/>
                </a:lnTo>
                <a:lnTo>
                  <a:pt x="898770" y="2388956"/>
                </a:lnTo>
                <a:lnTo>
                  <a:pt x="944221" y="2407717"/>
                </a:lnTo>
                <a:lnTo>
                  <a:pt x="990493" y="2425658"/>
                </a:lnTo>
                <a:lnTo>
                  <a:pt x="1037562" y="2442763"/>
                </a:lnTo>
                <a:lnTo>
                  <a:pt x="1085405" y="2459016"/>
                </a:lnTo>
                <a:lnTo>
                  <a:pt x="1134001" y="2474402"/>
                </a:lnTo>
                <a:lnTo>
                  <a:pt x="1183326" y="2488906"/>
                </a:lnTo>
                <a:lnTo>
                  <a:pt x="1233358" y="2502512"/>
                </a:lnTo>
                <a:lnTo>
                  <a:pt x="1284074" y="2515207"/>
                </a:lnTo>
                <a:lnTo>
                  <a:pt x="1335451" y="2526973"/>
                </a:lnTo>
                <a:lnTo>
                  <a:pt x="1387467" y="2537796"/>
                </a:lnTo>
                <a:lnTo>
                  <a:pt x="1440099" y="2547661"/>
                </a:lnTo>
                <a:lnTo>
                  <a:pt x="1493324" y="2556552"/>
                </a:lnTo>
                <a:lnTo>
                  <a:pt x="1547120" y="2564454"/>
                </a:lnTo>
                <a:lnTo>
                  <a:pt x="1601464" y="2571352"/>
                </a:lnTo>
                <a:lnTo>
                  <a:pt x="1656333" y="2577231"/>
                </a:lnTo>
                <a:lnTo>
                  <a:pt x="1711705" y="2582075"/>
                </a:lnTo>
                <a:lnTo>
                  <a:pt x="1767557" y="2585869"/>
                </a:lnTo>
                <a:lnTo>
                  <a:pt x="1823866" y="2588598"/>
                </a:lnTo>
                <a:lnTo>
                  <a:pt x="1880610" y="2590247"/>
                </a:lnTo>
                <a:lnTo>
                  <a:pt x="1937766" y="2590799"/>
                </a:lnTo>
                <a:lnTo>
                  <a:pt x="1994922" y="2590247"/>
                </a:lnTo>
                <a:lnTo>
                  <a:pt x="2051668" y="2588598"/>
                </a:lnTo>
                <a:lnTo>
                  <a:pt x="2107980" y="2585869"/>
                </a:lnTo>
                <a:lnTo>
                  <a:pt x="2163837" y="2582075"/>
                </a:lnTo>
                <a:lnTo>
                  <a:pt x="2219215" y="2577231"/>
                </a:lnTo>
                <a:lnTo>
                  <a:pt x="2274091" y="2571352"/>
                </a:lnTo>
                <a:lnTo>
                  <a:pt x="2328444" y="2564454"/>
                </a:lnTo>
                <a:lnTo>
                  <a:pt x="2382249" y="2556552"/>
                </a:lnTo>
                <a:lnTo>
                  <a:pt x="2435485" y="2547661"/>
                </a:lnTo>
                <a:lnTo>
                  <a:pt x="2488128" y="2537796"/>
                </a:lnTo>
                <a:lnTo>
                  <a:pt x="2540157" y="2526973"/>
                </a:lnTo>
                <a:lnTo>
                  <a:pt x="2591547" y="2515207"/>
                </a:lnTo>
                <a:lnTo>
                  <a:pt x="2642277" y="2502512"/>
                </a:lnTo>
                <a:lnTo>
                  <a:pt x="2692324" y="2488906"/>
                </a:lnTo>
                <a:lnTo>
                  <a:pt x="2741665" y="2474402"/>
                </a:lnTo>
                <a:lnTo>
                  <a:pt x="2790277" y="2459016"/>
                </a:lnTo>
                <a:lnTo>
                  <a:pt x="2838137" y="2442763"/>
                </a:lnTo>
                <a:lnTo>
                  <a:pt x="2885224" y="2425658"/>
                </a:lnTo>
                <a:lnTo>
                  <a:pt x="2931513" y="2407717"/>
                </a:lnTo>
                <a:lnTo>
                  <a:pt x="2976983" y="2388956"/>
                </a:lnTo>
                <a:lnTo>
                  <a:pt x="3021611" y="2369388"/>
                </a:lnTo>
                <a:lnTo>
                  <a:pt x="3065373" y="2349030"/>
                </a:lnTo>
                <a:lnTo>
                  <a:pt x="3108248" y="2327896"/>
                </a:lnTo>
                <a:lnTo>
                  <a:pt x="3150212" y="2306003"/>
                </a:lnTo>
                <a:lnTo>
                  <a:pt x="3191243" y="2283364"/>
                </a:lnTo>
                <a:lnTo>
                  <a:pt x="3231318" y="2259996"/>
                </a:lnTo>
                <a:lnTo>
                  <a:pt x="3270414" y="2235914"/>
                </a:lnTo>
                <a:lnTo>
                  <a:pt x="3308508" y="2211133"/>
                </a:lnTo>
                <a:lnTo>
                  <a:pt x="3345579" y="2185668"/>
                </a:lnTo>
                <a:lnTo>
                  <a:pt x="3381602" y="2159535"/>
                </a:lnTo>
                <a:lnTo>
                  <a:pt x="3416556" y="2132748"/>
                </a:lnTo>
                <a:lnTo>
                  <a:pt x="3450418" y="2105323"/>
                </a:lnTo>
                <a:lnTo>
                  <a:pt x="3483164" y="2077276"/>
                </a:lnTo>
                <a:lnTo>
                  <a:pt x="3514773" y="2048621"/>
                </a:lnTo>
                <a:lnTo>
                  <a:pt x="3545221" y="2019374"/>
                </a:lnTo>
                <a:lnTo>
                  <a:pt x="3574486" y="1989550"/>
                </a:lnTo>
                <a:lnTo>
                  <a:pt x="3602544" y="1959164"/>
                </a:lnTo>
                <a:lnTo>
                  <a:pt x="3629375" y="1928232"/>
                </a:lnTo>
                <a:lnTo>
                  <a:pt x="3654953" y="1896768"/>
                </a:lnTo>
                <a:lnTo>
                  <a:pt x="3679258" y="1864789"/>
                </a:lnTo>
                <a:lnTo>
                  <a:pt x="3702265" y="1832309"/>
                </a:lnTo>
                <a:lnTo>
                  <a:pt x="3723953" y="1799343"/>
                </a:lnTo>
                <a:lnTo>
                  <a:pt x="3744299" y="1765908"/>
                </a:lnTo>
                <a:lnTo>
                  <a:pt x="3763279" y="1732017"/>
                </a:lnTo>
                <a:lnTo>
                  <a:pt x="3780872" y="1697687"/>
                </a:lnTo>
                <a:lnTo>
                  <a:pt x="3797054" y="1662932"/>
                </a:lnTo>
                <a:lnTo>
                  <a:pt x="3811802" y="1627768"/>
                </a:lnTo>
                <a:lnTo>
                  <a:pt x="3836909" y="1556274"/>
                </a:lnTo>
                <a:lnTo>
                  <a:pt x="3856010" y="1483327"/>
                </a:lnTo>
                <a:lnTo>
                  <a:pt x="3868923" y="1409048"/>
                </a:lnTo>
                <a:lnTo>
                  <a:pt x="3875467" y="1333559"/>
                </a:lnTo>
                <a:lnTo>
                  <a:pt x="3876294" y="1295399"/>
                </a:lnTo>
                <a:close/>
              </a:path>
            </a:pathLst>
          </a:custGeom>
          <a:ln w="2819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191" dirty="0"/>
          </a:p>
        </p:txBody>
      </p:sp>
      <p:sp>
        <p:nvSpPr>
          <p:cNvPr id="9" name="TextBox 8"/>
          <p:cNvSpPr txBox="1"/>
          <p:nvPr/>
        </p:nvSpPr>
        <p:spPr>
          <a:xfrm>
            <a:off x="5534797" y="2061546"/>
            <a:ext cx="352379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«Устойчивое производство»                предполагает разработку более  рациональных, экологически безопасных, экономически  эффективных и результативных ХТС</a:t>
            </a:r>
            <a:endParaRPr lang="ru-RU" sz="1600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7652" y="2903297"/>
            <a:ext cx="470262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Устойчивое производство» – это проектирование, конструирование и организация эксплуатации </a:t>
            </a:r>
            <a:r>
              <a:rPr lang="ru-RU" sz="1600" spc="-3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нергоресурсоэффективных</a:t>
            </a:r>
            <a:r>
              <a:rPr lang="ru-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автоматизированных ХТС, которые могут привести к получению различных выгод, в том числе по показателям экономии энергии, снижения капитальных затрат, минимизации воздействия на окружающую среду и повышения безопасности, посредством предотвращения образования отходов радикального уменьшение размеров производственного оборудования  и производственной площадки и более эффективной углубленной переработки сырья</a:t>
            </a:r>
            <a:r>
              <a:rPr lang="ru-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.</a:t>
            </a:r>
            <a:endParaRPr lang="ru-RU"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algn="ctr"/>
            <a:endParaRPr lang="ru-RU" sz="1600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11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88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25600" y="287349"/>
            <a:ext cx="6799419" cy="1825500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R="3362" algn="ctr"/>
            <a:r>
              <a:rPr lang="ru-RU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тапы инжиниринга устойчивых химических производств</a:t>
            </a:r>
            <a:endParaRPr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98286" y="2757714"/>
            <a:ext cx="7249360" cy="295401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62529" indent="-254128">
              <a:buChar char="–"/>
              <a:tabLst>
                <a:tab pos="262529" algn="l"/>
                <a:tab pos="262949" algn="l"/>
              </a:tabLst>
            </a:pPr>
            <a:r>
              <a:rPr lang="ru-RU" sz="185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олекулярный уровень</a:t>
            </a:r>
            <a:endParaRPr sz="185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62529" indent="-254128">
              <a:spcBef>
                <a:spcPts val="447"/>
              </a:spcBef>
              <a:buChar char="–"/>
              <a:tabLst>
                <a:tab pos="262529" algn="l"/>
                <a:tab pos="262949" algn="l"/>
              </a:tabLst>
            </a:pPr>
            <a:r>
              <a:rPr lang="ru-RU" sz="1853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ройство</a:t>
            </a:r>
            <a:endParaRPr sz="185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62949" indent="-254548">
              <a:spcBef>
                <a:spcPts val="447"/>
              </a:spcBef>
              <a:buFont typeface="Arial"/>
              <a:buChar char="–"/>
              <a:tabLst>
                <a:tab pos="262529" algn="l"/>
                <a:tab pos="263369" algn="l"/>
              </a:tabLst>
            </a:pPr>
            <a:r>
              <a:rPr lang="ru-RU" sz="1853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ектирование высококачественной продукции и проектирование энергоресурсоэффективных ХТС (концентрация </a:t>
            </a:r>
            <a:r>
              <a:rPr lang="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3Р→3Е»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: «</a:t>
            </a:r>
            <a:r>
              <a:rPr lang="en-US" sz="1853" spc="-7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rocessus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-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rocess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– 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, 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Plant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– </a:t>
            </a:r>
            <a:r>
              <a:rPr lang="en-US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sz="1853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, проектирование ХТС с использованием специальных методов синтеза энергоресурсоэффективных ХТС и ЦП, проектирование завода (производства) – автоматизированное проектирование, аддитивные технологии)</a:t>
            </a:r>
            <a:endParaRPr sz="1853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79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66057" y="2282311"/>
            <a:ext cx="4203867" cy="4799397"/>
          </a:xfrm>
          <a:prstGeom prst="rect">
            <a:avLst/>
          </a:prstGeom>
          <a:solidFill>
            <a:srgbClr val="0000FF"/>
          </a:solidFill>
          <a:ln w="32003">
            <a:solidFill>
              <a:srgbClr val="000000"/>
            </a:solidFill>
          </a:ln>
        </p:spPr>
        <p:txBody>
          <a:bodyPr vert="horz" wrap="square" lIns="0" tIns="26041" rIns="0" bIns="0" rtlCol="0">
            <a:spAutoFit/>
          </a:bodyPr>
          <a:lstStyle/>
          <a:p>
            <a:pPr marL="60906">
              <a:spcBef>
                <a:spcPts val="205"/>
              </a:spcBef>
            </a:pP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Бизнес-факторы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indent="-117613">
              <a:spcBef>
                <a:spcPts val="265"/>
              </a:spcBef>
              <a:buSzPct val="125000"/>
              <a:buChar char="•"/>
              <a:tabLst>
                <a:tab pos="298234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величение видов продукции и более быстрое производство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indent="-117613">
              <a:spcBef>
                <a:spcPts val="63"/>
              </a:spcBef>
              <a:buChar char="•"/>
              <a:tabLst>
                <a:tab pos="298234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Более высокий выход продукции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indent="-117613">
              <a:spcBef>
                <a:spcPts val="3"/>
              </a:spcBef>
              <a:buChar char="•"/>
              <a:tabLst>
                <a:tab pos="298234" algn="l"/>
              </a:tabLst>
            </a:pPr>
            <a:r>
              <a:rPr lang="ru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нижение затрат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876217" indent="-117613">
              <a:spcBef>
                <a:spcPts val="3"/>
              </a:spcBef>
              <a:buChar char="•"/>
              <a:tabLst>
                <a:tab pos="298234" algn="l"/>
              </a:tabLst>
            </a:pPr>
            <a:r>
              <a:rPr lang="ru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стойчивость и надежность ХТС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indent="-117613">
              <a:buChar char="•"/>
              <a:tabLst>
                <a:tab pos="298234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ороткий период окупаемости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>
              <a:spcBef>
                <a:spcPts val="17"/>
              </a:spcBef>
              <a:buChar char="•"/>
            </a:pP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60906"/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литические </a:t>
            </a: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факторы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04924" indent="-94090">
              <a:spcBef>
                <a:spcPts val="135"/>
              </a:spcBef>
              <a:buSzPct val="112500"/>
              <a:buChar char="•"/>
              <a:tabLst>
                <a:tab pos="405344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огласованные лимиты воздействия на окружающую среду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396104" indent="-85269">
              <a:spcBef>
                <a:spcPts val="40"/>
              </a:spcBef>
              <a:buChar char="•"/>
              <a:tabLst>
                <a:tab pos="396524" algn="l"/>
              </a:tabLst>
            </a:pP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тимулирование использования возобновляемых источников энергии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395264" indent="-84429">
              <a:buChar char="•"/>
              <a:tabLst>
                <a:tab pos="395684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воты на выбросы СО</a:t>
            </a:r>
            <a:r>
              <a:rPr lang="ru" spc="-3" baseline="-25000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2</a:t>
            </a: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и торговля квотами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820350" y="2738615"/>
            <a:ext cx="504265" cy="352985"/>
          </a:xfrm>
          <a:custGeom>
            <a:avLst/>
            <a:gdLst/>
            <a:ahLst/>
            <a:cxnLst/>
            <a:rect l="l" t="t" r="r" b="b"/>
            <a:pathLst>
              <a:path w="762000" h="533400">
                <a:moveTo>
                  <a:pt x="571500" y="400049"/>
                </a:moveTo>
                <a:lnTo>
                  <a:pt x="571500" y="133349"/>
                </a:lnTo>
                <a:lnTo>
                  <a:pt x="0" y="133349"/>
                </a:lnTo>
                <a:lnTo>
                  <a:pt x="0" y="400049"/>
                </a:lnTo>
                <a:lnTo>
                  <a:pt x="571500" y="400049"/>
                </a:lnTo>
                <a:close/>
              </a:path>
              <a:path w="762000" h="533400">
                <a:moveTo>
                  <a:pt x="762000" y="266699"/>
                </a:moveTo>
                <a:lnTo>
                  <a:pt x="571500" y="0"/>
                </a:lnTo>
                <a:lnTo>
                  <a:pt x="571500" y="533399"/>
                </a:lnTo>
                <a:lnTo>
                  <a:pt x="762000" y="266699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 sz="1191"/>
          </a:p>
        </p:txBody>
      </p:sp>
      <p:sp>
        <p:nvSpPr>
          <p:cNvPr id="4" name="object 4"/>
          <p:cNvSpPr/>
          <p:nvPr/>
        </p:nvSpPr>
        <p:spPr>
          <a:xfrm>
            <a:off x="4719500" y="2736145"/>
            <a:ext cx="554690" cy="352985"/>
          </a:xfrm>
          <a:custGeom>
            <a:avLst/>
            <a:gdLst/>
            <a:ahLst/>
            <a:cxnLst/>
            <a:rect l="l" t="t" r="r" b="b"/>
            <a:pathLst>
              <a:path w="762000" h="533400">
                <a:moveTo>
                  <a:pt x="571500" y="0"/>
                </a:moveTo>
                <a:lnTo>
                  <a:pt x="571500" y="133349"/>
                </a:lnTo>
                <a:lnTo>
                  <a:pt x="0" y="133349"/>
                </a:lnTo>
                <a:lnTo>
                  <a:pt x="0" y="400049"/>
                </a:lnTo>
                <a:lnTo>
                  <a:pt x="571500" y="400049"/>
                </a:lnTo>
                <a:lnTo>
                  <a:pt x="571500" y="533399"/>
                </a:lnTo>
                <a:lnTo>
                  <a:pt x="762000" y="266699"/>
                </a:lnTo>
                <a:lnTo>
                  <a:pt x="571500" y="0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191"/>
          </a:p>
        </p:txBody>
      </p:sp>
      <p:sp>
        <p:nvSpPr>
          <p:cNvPr id="5" name="object 5"/>
          <p:cNvSpPr txBox="1"/>
          <p:nvPr/>
        </p:nvSpPr>
        <p:spPr>
          <a:xfrm>
            <a:off x="5324615" y="2316256"/>
            <a:ext cx="4283842" cy="5012276"/>
          </a:xfrm>
          <a:prstGeom prst="rect">
            <a:avLst/>
          </a:prstGeom>
          <a:solidFill>
            <a:srgbClr val="008080"/>
          </a:solidFill>
          <a:ln w="32004">
            <a:solidFill>
              <a:srgbClr val="000000"/>
            </a:solidFill>
          </a:ln>
        </p:spPr>
        <p:txBody>
          <a:bodyPr vert="horz" wrap="square" lIns="0" tIns="26041" rIns="0" bIns="0" rtlCol="0">
            <a:spAutoFit/>
          </a:bodyPr>
          <a:lstStyle/>
          <a:p>
            <a:pPr marL="60906">
              <a:spcBef>
                <a:spcPts val="205"/>
              </a:spcBef>
            </a:pP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езультаты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marR="376361" indent="-116353"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грация ХТП – оптимизация на основе потребления энергии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indent="-116353">
              <a:spcBef>
                <a:spcPts val="3"/>
              </a:spcBef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рганизация многоцелевых ХТС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62109" marR="610749" indent="-125594"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грация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/ </a:t>
            </a: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сключение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тдельных </a:t>
            </a: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тапов ХТС комбинирование ХТП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indent="-116353">
              <a:spcBef>
                <a:spcPts val="3"/>
              </a:spcBef>
              <a:buChar char="•"/>
              <a:tabLst>
                <a:tab pos="253289" algn="l"/>
              </a:tabLst>
            </a:pPr>
            <a:r>
              <a:rPr lang="ru-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омплексные стратегии проектирования энергоресурсоэффективных ХТС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marR="190700" indent="-116353"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азработка новых химических технологий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(</a:t>
            </a: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апример, для повторного использования сырья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marR="216325" indent="-116353"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азработка новых способов разделения 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(</a:t>
            </a: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апример, изолирование</a:t>
            </a:r>
            <a:r>
              <a:rPr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indent="-116353">
              <a:buChar char="•"/>
              <a:tabLst>
                <a:tab pos="253289" algn="l"/>
              </a:tabLst>
            </a:pPr>
            <a:r>
              <a:rPr lang="ru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Миниатюризация продукции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52868" indent="-116353">
              <a:spcBef>
                <a:spcPts val="3"/>
              </a:spcBef>
              <a:buFont typeface="Arial"/>
              <a:buChar char="•"/>
              <a:tabLst>
                <a:tab pos="253289" algn="l"/>
              </a:tabLst>
            </a:pPr>
            <a:r>
              <a:rPr lang="ru" b="1" u="sng" spc="-3" dirty="0">
                <a:solidFill>
                  <a:srgbClr val="FFFFFF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нсификация ХТС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1880678" y="293267"/>
            <a:ext cx="6787023" cy="1453659"/>
          </a:xfrm>
          <a:prstGeom prst="rect">
            <a:avLst/>
          </a:prstGeom>
        </p:spPr>
        <p:txBody>
          <a:bodyPr vert="horz" wrap="square" lIns="0" tIns="159440" rIns="0" bIns="0" rtlCol="0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ектирование устойчивой продукции и устойчивых химических производств (ХТС)</a:t>
            </a:r>
            <a:endParaRPr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7"/>
          </p:nvPr>
        </p:nvSpPr>
        <p:spPr/>
        <p:txBody>
          <a:bodyPr/>
          <a:lstStyle/>
          <a:p>
            <a:fld id="{B6F15528-21DE-4FAA-801E-634DDDAF4B2B}" type="slidenum">
              <a:rPr lang="ru-RU" smtClean="0"/>
              <a:t>29</a:t>
            </a:fld>
            <a:endParaRPr lang="ru-RU"/>
          </a:p>
        </p:txBody>
      </p:sp>
      <p:sp>
        <p:nvSpPr>
          <p:cNvPr id="9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29</a:t>
            </a:fld>
            <a:r>
              <a:rPr lang="en-US" sz="2400" smtClean="0">
                <a:solidFill>
                  <a:srgbClr val="002060"/>
                </a:solidFill>
              </a:rPr>
              <a:t>/</a:t>
            </a:r>
            <a:r>
              <a:rPr lang="ru-RU" sz="2400" smtClean="0">
                <a:solidFill>
                  <a:srgbClr val="002060"/>
                </a:solidFill>
              </a:rPr>
              <a:t>81 </a:t>
            </a:r>
            <a:r>
              <a:rPr lang="ru-RU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3658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 Box 3"/>
          <p:cNvSpPr txBox="1">
            <a:spLocks noChangeArrowheads="1"/>
          </p:cNvSpPr>
          <p:nvPr/>
        </p:nvSpPr>
        <p:spPr bwMode="auto">
          <a:xfrm>
            <a:off x="3602937" y="7283737"/>
            <a:ext cx="3090319" cy="41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01466" tIns="50733" rIns="101466" bIns="50733">
            <a:spAutoFit/>
          </a:bodyPr>
          <a:lstStyle/>
          <a:p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1А=10</a:t>
            </a:r>
            <a:r>
              <a:rPr lang="ru-RU" sz="2000" baseline="30000" dirty="0">
                <a:latin typeface="Roboto Condensed Light" panose="020B0604020202020204" charset="0"/>
                <a:ea typeface="Roboto Condensed Light" panose="020B0604020202020204" charset="0"/>
              </a:rPr>
              <a:t>-10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м=10</a:t>
            </a:r>
            <a:r>
              <a:rPr lang="ru-RU" sz="2000" baseline="30000" dirty="0">
                <a:latin typeface="Roboto Condensed Light" panose="020B0604020202020204" charset="0"/>
                <a:ea typeface="Roboto Condensed Light" panose="020B0604020202020204" charset="0"/>
              </a:rPr>
              <a:t>-8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см=0,1нм</a:t>
            </a:r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0629" y="290022"/>
            <a:ext cx="9913484" cy="6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4655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329689" y="5174741"/>
            <a:ext cx="1328928" cy="88392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4"/>
          <p:cNvSpPr txBox="1"/>
          <p:nvPr/>
        </p:nvSpPr>
        <p:spPr>
          <a:xfrm>
            <a:off x="406246" y="290391"/>
            <a:ext cx="2663343" cy="129266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5037" marR="5080" indent="-112343" algn="just">
              <a:buClr>
                <a:srgbClr val="009A00"/>
              </a:buClr>
              <a:buFont typeface="Microsoft Sans Serif"/>
              <a:buChar char="▪"/>
              <a:tabLst>
                <a:tab pos="125672" algn="l"/>
              </a:tabLst>
            </a:pPr>
            <a:r>
              <a:rPr lang="ru-RU" sz="1400" spc="-4" dirty="0">
                <a:latin typeface="Calibri"/>
                <a:cs typeface="Calibri"/>
              </a:rPr>
              <a:t>Временные и пространственные изменения в распределении углеродного следа в зависимости от вида топлива</a:t>
            </a:r>
          </a:p>
          <a:p>
            <a:pPr marL="125037" marR="5080" indent="-112343" algn="just">
              <a:buClr>
                <a:srgbClr val="009A00"/>
              </a:buClr>
              <a:buFont typeface="Microsoft Sans Serif"/>
              <a:buChar char="▪"/>
              <a:tabLst>
                <a:tab pos="125672" algn="l"/>
              </a:tabLst>
            </a:pPr>
            <a:r>
              <a:rPr lang="ru-RU" sz="1400" spc="-4" dirty="0">
                <a:latin typeface="Calibri"/>
                <a:cs typeface="Calibri"/>
              </a:rPr>
              <a:t>Соответствие многим сценариям изменения климата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4" name="object 5"/>
          <p:cNvSpPr/>
          <p:nvPr/>
        </p:nvSpPr>
        <p:spPr>
          <a:xfrm>
            <a:off x="1722124" y="6295648"/>
            <a:ext cx="921258" cy="93878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6"/>
          <p:cNvSpPr txBox="1"/>
          <p:nvPr/>
        </p:nvSpPr>
        <p:spPr>
          <a:xfrm>
            <a:off x="354838" y="3843114"/>
            <a:ext cx="2239010" cy="130805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33287" indent="-120594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33922" algn="l"/>
              </a:tabLst>
            </a:pPr>
            <a:r>
              <a:rPr lang="ru-RU" sz="1400" spc="-4" dirty="0">
                <a:latin typeface="Calibri"/>
                <a:cs typeface="Calibri"/>
              </a:rPr>
              <a:t>Соблюдение законодательства</a:t>
            </a:r>
            <a:endParaRPr sz="1400" dirty="0">
              <a:latin typeface="Calibri"/>
              <a:cs typeface="Calibri"/>
            </a:endParaRPr>
          </a:p>
          <a:p>
            <a:pPr marL="133287" indent="-120594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33922" algn="l"/>
              </a:tabLst>
            </a:pPr>
            <a:r>
              <a:rPr lang="ru-RU" sz="1400" spc="-4" dirty="0">
                <a:latin typeface="Calibri"/>
                <a:cs typeface="Calibri"/>
              </a:rPr>
              <a:t>Нагрузка на атмосферу</a:t>
            </a:r>
            <a:endParaRPr sz="1400" dirty="0">
              <a:latin typeface="Calibri"/>
              <a:cs typeface="Calibri"/>
            </a:endParaRPr>
          </a:p>
          <a:p>
            <a:pPr marL="132652" indent="-119957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33287" algn="l"/>
              </a:tabLst>
            </a:pPr>
            <a:r>
              <a:rPr lang="ru-RU" sz="1400" spc="-4" dirty="0">
                <a:latin typeface="Calibri"/>
                <a:cs typeface="Calibri"/>
              </a:rPr>
              <a:t>Сравнение видов топлива</a:t>
            </a:r>
            <a:endParaRPr sz="1400" dirty="0">
              <a:latin typeface="Calibri"/>
              <a:cs typeface="Calibri"/>
            </a:endParaRPr>
          </a:p>
          <a:p>
            <a:pPr marL="132652" indent="-119957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33287" algn="l"/>
              </a:tabLst>
            </a:pPr>
            <a:r>
              <a:rPr lang="ru-RU" sz="1400" spc="-4" dirty="0">
                <a:latin typeface="Calibri"/>
                <a:cs typeface="Calibri"/>
              </a:rPr>
              <a:t>Хранение топлива</a:t>
            </a:r>
            <a:endParaRPr sz="1400" dirty="0">
              <a:latin typeface="Calibri"/>
              <a:cs typeface="Calibri"/>
            </a:endParaRPr>
          </a:p>
          <a:p>
            <a:pPr marL="133287" indent="-120594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33922" algn="l"/>
              </a:tabLst>
            </a:pPr>
            <a:r>
              <a:rPr lang="ru-RU" sz="1400" spc="-4" dirty="0">
                <a:latin typeface="Calibri"/>
                <a:cs typeface="Calibri"/>
              </a:rPr>
              <a:t>Параметры двигателей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6" name="object 7"/>
          <p:cNvSpPr/>
          <p:nvPr/>
        </p:nvSpPr>
        <p:spPr>
          <a:xfrm>
            <a:off x="564641" y="6137147"/>
            <a:ext cx="752855" cy="83743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8"/>
          <p:cNvSpPr/>
          <p:nvPr/>
        </p:nvSpPr>
        <p:spPr>
          <a:xfrm>
            <a:off x="578217" y="6128628"/>
            <a:ext cx="1149377" cy="91620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9"/>
          <p:cNvSpPr/>
          <p:nvPr/>
        </p:nvSpPr>
        <p:spPr>
          <a:xfrm>
            <a:off x="2709672" y="6164579"/>
            <a:ext cx="1030605" cy="1016000"/>
          </a:xfrm>
          <a:custGeom>
            <a:avLst/>
            <a:gdLst/>
            <a:ahLst/>
            <a:cxnLst/>
            <a:rect l="l" t="t" r="r" b="b"/>
            <a:pathLst>
              <a:path w="1030604" h="1016000">
                <a:moveTo>
                  <a:pt x="1030224" y="1015746"/>
                </a:moveTo>
                <a:lnTo>
                  <a:pt x="1030224" y="0"/>
                </a:lnTo>
                <a:lnTo>
                  <a:pt x="0" y="0"/>
                </a:lnTo>
                <a:lnTo>
                  <a:pt x="0" y="1015746"/>
                </a:lnTo>
                <a:lnTo>
                  <a:pt x="1030224" y="1015746"/>
                </a:lnTo>
                <a:close/>
              </a:path>
            </a:pathLst>
          </a:custGeom>
          <a:ln w="9144">
            <a:solidFill>
              <a:srgbClr val="009A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10"/>
          <p:cNvSpPr/>
          <p:nvPr/>
        </p:nvSpPr>
        <p:spPr>
          <a:xfrm>
            <a:off x="5948934" y="688853"/>
            <a:ext cx="804672" cy="106679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1"/>
          <p:cNvSpPr/>
          <p:nvPr/>
        </p:nvSpPr>
        <p:spPr>
          <a:xfrm>
            <a:off x="7162804" y="1437894"/>
            <a:ext cx="633983" cy="3657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2"/>
          <p:cNvSpPr/>
          <p:nvPr/>
        </p:nvSpPr>
        <p:spPr>
          <a:xfrm>
            <a:off x="7156704" y="1474469"/>
            <a:ext cx="646176" cy="59131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3"/>
          <p:cNvSpPr txBox="1"/>
          <p:nvPr/>
        </p:nvSpPr>
        <p:spPr>
          <a:xfrm>
            <a:off x="6837654" y="685804"/>
            <a:ext cx="1266190" cy="69762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/>
            <a:r>
              <a:rPr sz="1100" i="1" spc="-10" dirty="0">
                <a:latin typeface="Calibri"/>
                <a:cs typeface="Calibri"/>
              </a:rPr>
              <a:t>Ankistrodesmus </a:t>
            </a:r>
            <a:r>
              <a:rPr sz="1100" spc="-4" dirty="0">
                <a:latin typeface="Calibri"/>
                <a:cs typeface="Calibri"/>
              </a:rPr>
              <a:t>–  </a:t>
            </a:r>
            <a:r>
              <a:rPr lang="ru-RU" sz="1100" spc="-4" dirty="0">
                <a:latin typeface="Calibri"/>
                <a:cs typeface="Calibri"/>
              </a:rPr>
              <a:t>штамм водорослей для проведения исследований</a:t>
            </a:r>
            <a:endParaRPr sz="1100" dirty="0">
              <a:latin typeface="Calibri"/>
              <a:cs typeface="Calibri"/>
            </a:endParaRPr>
          </a:p>
        </p:txBody>
      </p:sp>
      <p:sp>
        <p:nvSpPr>
          <p:cNvPr id="13" name="object 14"/>
          <p:cNvSpPr/>
          <p:nvPr/>
        </p:nvSpPr>
        <p:spPr>
          <a:xfrm>
            <a:off x="6811518" y="1521717"/>
            <a:ext cx="249554" cy="196215"/>
          </a:xfrm>
          <a:custGeom>
            <a:avLst/>
            <a:gdLst/>
            <a:ahLst/>
            <a:cxnLst/>
            <a:rect l="l" t="t" r="r" b="b"/>
            <a:pathLst>
              <a:path w="249554" h="196214">
                <a:moveTo>
                  <a:pt x="249174" y="143256"/>
                </a:moveTo>
                <a:lnTo>
                  <a:pt x="195833" y="12192"/>
                </a:lnTo>
                <a:lnTo>
                  <a:pt x="176783" y="57912"/>
                </a:lnTo>
                <a:lnTo>
                  <a:pt x="39624" y="0"/>
                </a:lnTo>
                <a:lnTo>
                  <a:pt x="0" y="92202"/>
                </a:lnTo>
                <a:lnTo>
                  <a:pt x="137922" y="150114"/>
                </a:lnTo>
                <a:lnTo>
                  <a:pt x="137922" y="187886"/>
                </a:lnTo>
                <a:lnTo>
                  <a:pt x="249174" y="143256"/>
                </a:lnTo>
                <a:close/>
              </a:path>
              <a:path w="249554" h="196214">
                <a:moveTo>
                  <a:pt x="137922" y="187886"/>
                </a:moveTo>
                <a:lnTo>
                  <a:pt x="137922" y="150114"/>
                </a:lnTo>
                <a:lnTo>
                  <a:pt x="118109" y="195834"/>
                </a:lnTo>
                <a:lnTo>
                  <a:pt x="137922" y="187886"/>
                </a:lnTo>
                <a:close/>
              </a:path>
            </a:pathLst>
          </a:custGeom>
          <a:solidFill>
            <a:srgbClr val="BBE0E3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5"/>
          <p:cNvSpPr/>
          <p:nvPr/>
        </p:nvSpPr>
        <p:spPr>
          <a:xfrm>
            <a:off x="6811518" y="1521717"/>
            <a:ext cx="249554" cy="196215"/>
          </a:xfrm>
          <a:custGeom>
            <a:avLst/>
            <a:gdLst/>
            <a:ahLst/>
            <a:cxnLst/>
            <a:rect l="l" t="t" r="r" b="b"/>
            <a:pathLst>
              <a:path w="249554" h="196214">
                <a:moveTo>
                  <a:pt x="195833" y="12192"/>
                </a:moveTo>
                <a:lnTo>
                  <a:pt x="176783" y="57912"/>
                </a:lnTo>
                <a:lnTo>
                  <a:pt x="39624" y="0"/>
                </a:lnTo>
                <a:lnTo>
                  <a:pt x="0" y="92202"/>
                </a:lnTo>
                <a:lnTo>
                  <a:pt x="137922" y="150114"/>
                </a:lnTo>
                <a:lnTo>
                  <a:pt x="118109" y="195834"/>
                </a:lnTo>
                <a:lnTo>
                  <a:pt x="249174" y="143256"/>
                </a:lnTo>
                <a:lnTo>
                  <a:pt x="195833" y="12192"/>
                </a:lnTo>
                <a:close/>
              </a:path>
            </a:pathLst>
          </a:custGeom>
          <a:ln w="914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6"/>
          <p:cNvSpPr/>
          <p:nvPr/>
        </p:nvSpPr>
        <p:spPr>
          <a:xfrm>
            <a:off x="2593848" y="1701549"/>
            <a:ext cx="4735830" cy="4737735"/>
          </a:xfrm>
          <a:custGeom>
            <a:avLst/>
            <a:gdLst/>
            <a:ahLst/>
            <a:cxnLst/>
            <a:rect l="l" t="t" r="r" b="b"/>
            <a:pathLst>
              <a:path w="4735830" h="4737735">
                <a:moveTo>
                  <a:pt x="4735830" y="2368295"/>
                </a:moveTo>
                <a:lnTo>
                  <a:pt x="4735346" y="2319953"/>
                </a:lnTo>
                <a:lnTo>
                  <a:pt x="4733902" y="2271847"/>
                </a:lnTo>
                <a:lnTo>
                  <a:pt x="4731506" y="2223986"/>
                </a:lnTo>
                <a:lnTo>
                  <a:pt x="4728167" y="2176380"/>
                </a:lnTo>
                <a:lnTo>
                  <a:pt x="4723896" y="2129038"/>
                </a:lnTo>
                <a:lnTo>
                  <a:pt x="4718700" y="2081969"/>
                </a:lnTo>
                <a:lnTo>
                  <a:pt x="4712590" y="2035182"/>
                </a:lnTo>
                <a:lnTo>
                  <a:pt x="4705573" y="1988686"/>
                </a:lnTo>
                <a:lnTo>
                  <a:pt x="4697661" y="1942491"/>
                </a:lnTo>
                <a:lnTo>
                  <a:pt x="4688860" y="1896606"/>
                </a:lnTo>
                <a:lnTo>
                  <a:pt x="4679182" y="1851039"/>
                </a:lnTo>
                <a:lnTo>
                  <a:pt x="4668635" y="1805800"/>
                </a:lnTo>
                <a:lnTo>
                  <a:pt x="4657228" y="1760898"/>
                </a:lnTo>
                <a:lnTo>
                  <a:pt x="4644971" y="1716343"/>
                </a:lnTo>
                <a:lnTo>
                  <a:pt x="4631872" y="1672143"/>
                </a:lnTo>
                <a:lnTo>
                  <a:pt x="4617941" y="1628307"/>
                </a:lnTo>
                <a:lnTo>
                  <a:pt x="4603187" y="1584846"/>
                </a:lnTo>
                <a:lnTo>
                  <a:pt x="4587619" y="1541767"/>
                </a:lnTo>
                <a:lnTo>
                  <a:pt x="4571246" y="1499080"/>
                </a:lnTo>
                <a:lnTo>
                  <a:pt x="4554079" y="1456795"/>
                </a:lnTo>
                <a:lnTo>
                  <a:pt x="4536124" y="1414920"/>
                </a:lnTo>
                <a:lnTo>
                  <a:pt x="4517393" y="1373465"/>
                </a:lnTo>
                <a:lnTo>
                  <a:pt x="4497894" y="1332438"/>
                </a:lnTo>
                <a:lnTo>
                  <a:pt x="4477636" y="1291849"/>
                </a:lnTo>
                <a:lnTo>
                  <a:pt x="4456629" y="1251708"/>
                </a:lnTo>
                <a:lnTo>
                  <a:pt x="4434882" y="1212022"/>
                </a:lnTo>
                <a:lnTo>
                  <a:pt x="4412403" y="1172802"/>
                </a:lnTo>
                <a:lnTo>
                  <a:pt x="4389202" y="1134057"/>
                </a:lnTo>
                <a:lnTo>
                  <a:pt x="4365289" y="1095795"/>
                </a:lnTo>
                <a:lnTo>
                  <a:pt x="4340672" y="1058026"/>
                </a:lnTo>
                <a:lnTo>
                  <a:pt x="4315361" y="1020759"/>
                </a:lnTo>
                <a:lnTo>
                  <a:pt x="4289364" y="984003"/>
                </a:lnTo>
                <a:lnTo>
                  <a:pt x="4262692" y="947768"/>
                </a:lnTo>
                <a:lnTo>
                  <a:pt x="4235352" y="912062"/>
                </a:lnTo>
                <a:lnTo>
                  <a:pt x="4207356" y="876895"/>
                </a:lnTo>
                <a:lnTo>
                  <a:pt x="4178710" y="842276"/>
                </a:lnTo>
                <a:lnTo>
                  <a:pt x="4149426" y="808214"/>
                </a:lnTo>
                <a:lnTo>
                  <a:pt x="4119511" y="774718"/>
                </a:lnTo>
                <a:lnTo>
                  <a:pt x="4088976" y="741797"/>
                </a:lnTo>
                <a:lnTo>
                  <a:pt x="4057829" y="709461"/>
                </a:lnTo>
                <a:lnTo>
                  <a:pt x="4026079" y="677718"/>
                </a:lnTo>
                <a:lnTo>
                  <a:pt x="3993736" y="646579"/>
                </a:lnTo>
                <a:lnTo>
                  <a:pt x="3960809" y="616051"/>
                </a:lnTo>
                <a:lnTo>
                  <a:pt x="3927307" y="586144"/>
                </a:lnTo>
                <a:lnTo>
                  <a:pt x="3893239" y="556868"/>
                </a:lnTo>
                <a:lnTo>
                  <a:pt x="3858615" y="528231"/>
                </a:lnTo>
                <a:lnTo>
                  <a:pt x="3823444" y="500243"/>
                </a:lnTo>
                <a:lnTo>
                  <a:pt x="3787734" y="472912"/>
                </a:lnTo>
                <a:lnTo>
                  <a:pt x="3751495" y="446249"/>
                </a:lnTo>
                <a:lnTo>
                  <a:pt x="3714737" y="420262"/>
                </a:lnTo>
                <a:lnTo>
                  <a:pt x="3677467" y="394960"/>
                </a:lnTo>
                <a:lnTo>
                  <a:pt x="3639697" y="370352"/>
                </a:lnTo>
                <a:lnTo>
                  <a:pt x="3601434" y="346448"/>
                </a:lnTo>
                <a:lnTo>
                  <a:pt x="3562688" y="323257"/>
                </a:lnTo>
                <a:lnTo>
                  <a:pt x="3523468" y="300788"/>
                </a:lnTo>
                <a:lnTo>
                  <a:pt x="3483784" y="279049"/>
                </a:lnTo>
                <a:lnTo>
                  <a:pt x="3443644" y="258051"/>
                </a:lnTo>
                <a:lnTo>
                  <a:pt x="3403058" y="237803"/>
                </a:lnTo>
                <a:lnTo>
                  <a:pt x="3362035" y="218313"/>
                </a:lnTo>
                <a:lnTo>
                  <a:pt x="3320584" y="199591"/>
                </a:lnTo>
                <a:lnTo>
                  <a:pt x="3278714" y="181645"/>
                </a:lnTo>
                <a:lnTo>
                  <a:pt x="3236434" y="164486"/>
                </a:lnTo>
                <a:lnTo>
                  <a:pt x="3193755" y="148122"/>
                </a:lnTo>
                <a:lnTo>
                  <a:pt x="3150684" y="132563"/>
                </a:lnTo>
                <a:lnTo>
                  <a:pt x="3107231" y="117817"/>
                </a:lnTo>
                <a:lnTo>
                  <a:pt x="3063405" y="103893"/>
                </a:lnTo>
                <a:lnTo>
                  <a:pt x="3019216" y="90802"/>
                </a:lnTo>
                <a:lnTo>
                  <a:pt x="2974672" y="78551"/>
                </a:lnTo>
                <a:lnTo>
                  <a:pt x="2929783" y="67151"/>
                </a:lnTo>
                <a:lnTo>
                  <a:pt x="2884558" y="56610"/>
                </a:lnTo>
                <a:lnTo>
                  <a:pt x="2839007" y="46938"/>
                </a:lnTo>
                <a:lnTo>
                  <a:pt x="2793137" y="38143"/>
                </a:lnTo>
                <a:lnTo>
                  <a:pt x="2746959" y="30236"/>
                </a:lnTo>
                <a:lnTo>
                  <a:pt x="2700482" y="23224"/>
                </a:lnTo>
                <a:lnTo>
                  <a:pt x="2653715" y="17117"/>
                </a:lnTo>
                <a:lnTo>
                  <a:pt x="2606667" y="11925"/>
                </a:lnTo>
                <a:lnTo>
                  <a:pt x="2559347" y="7656"/>
                </a:lnTo>
                <a:lnTo>
                  <a:pt x="2511764" y="4320"/>
                </a:lnTo>
                <a:lnTo>
                  <a:pt x="2463928" y="1926"/>
                </a:lnTo>
                <a:lnTo>
                  <a:pt x="2415848" y="483"/>
                </a:lnTo>
                <a:lnTo>
                  <a:pt x="2367534" y="0"/>
                </a:lnTo>
                <a:lnTo>
                  <a:pt x="2319219" y="483"/>
                </a:lnTo>
                <a:lnTo>
                  <a:pt x="2271140" y="1926"/>
                </a:lnTo>
                <a:lnTo>
                  <a:pt x="2223306" y="4320"/>
                </a:lnTo>
                <a:lnTo>
                  <a:pt x="2175726" y="7656"/>
                </a:lnTo>
                <a:lnTo>
                  <a:pt x="2128409" y="11925"/>
                </a:lnTo>
                <a:lnTo>
                  <a:pt x="2081364" y="17117"/>
                </a:lnTo>
                <a:lnTo>
                  <a:pt x="2034601" y="23224"/>
                </a:lnTo>
                <a:lnTo>
                  <a:pt x="1988129" y="30236"/>
                </a:lnTo>
                <a:lnTo>
                  <a:pt x="1941956" y="38143"/>
                </a:lnTo>
                <a:lnTo>
                  <a:pt x="1896092" y="46938"/>
                </a:lnTo>
                <a:lnTo>
                  <a:pt x="1850547" y="56610"/>
                </a:lnTo>
                <a:lnTo>
                  <a:pt x="1805329" y="67151"/>
                </a:lnTo>
                <a:lnTo>
                  <a:pt x="1760447" y="78551"/>
                </a:lnTo>
                <a:lnTo>
                  <a:pt x="1715911" y="90802"/>
                </a:lnTo>
                <a:lnTo>
                  <a:pt x="1671730" y="103893"/>
                </a:lnTo>
                <a:lnTo>
                  <a:pt x="1627914" y="117817"/>
                </a:lnTo>
                <a:lnTo>
                  <a:pt x="1584470" y="132563"/>
                </a:lnTo>
                <a:lnTo>
                  <a:pt x="1541408" y="148122"/>
                </a:lnTo>
                <a:lnTo>
                  <a:pt x="1498739" y="164486"/>
                </a:lnTo>
                <a:lnTo>
                  <a:pt x="1456470" y="181645"/>
                </a:lnTo>
                <a:lnTo>
                  <a:pt x="1414610" y="199591"/>
                </a:lnTo>
                <a:lnTo>
                  <a:pt x="1373170" y="218313"/>
                </a:lnTo>
                <a:lnTo>
                  <a:pt x="1332158" y="237803"/>
                </a:lnTo>
                <a:lnTo>
                  <a:pt x="1291584" y="258051"/>
                </a:lnTo>
                <a:lnTo>
                  <a:pt x="1251456" y="279049"/>
                </a:lnTo>
                <a:lnTo>
                  <a:pt x="1211784" y="300788"/>
                </a:lnTo>
                <a:lnTo>
                  <a:pt x="1172576" y="323257"/>
                </a:lnTo>
                <a:lnTo>
                  <a:pt x="1133843" y="346448"/>
                </a:lnTo>
                <a:lnTo>
                  <a:pt x="1095593" y="370352"/>
                </a:lnTo>
                <a:lnTo>
                  <a:pt x="1057836" y="394960"/>
                </a:lnTo>
                <a:lnTo>
                  <a:pt x="1020580" y="420262"/>
                </a:lnTo>
                <a:lnTo>
                  <a:pt x="983835" y="446249"/>
                </a:lnTo>
                <a:lnTo>
                  <a:pt x="947610" y="472912"/>
                </a:lnTo>
                <a:lnTo>
                  <a:pt x="911914" y="500243"/>
                </a:lnTo>
                <a:lnTo>
                  <a:pt x="876756" y="528231"/>
                </a:lnTo>
                <a:lnTo>
                  <a:pt x="842145" y="556868"/>
                </a:lnTo>
                <a:lnTo>
                  <a:pt x="808092" y="586144"/>
                </a:lnTo>
                <a:lnTo>
                  <a:pt x="774604" y="616051"/>
                </a:lnTo>
                <a:lnTo>
                  <a:pt x="741691" y="646579"/>
                </a:lnTo>
                <a:lnTo>
                  <a:pt x="709362" y="677718"/>
                </a:lnTo>
                <a:lnTo>
                  <a:pt x="677626" y="709461"/>
                </a:lnTo>
                <a:lnTo>
                  <a:pt x="646493" y="741797"/>
                </a:lnTo>
                <a:lnTo>
                  <a:pt x="615972" y="774718"/>
                </a:lnTo>
                <a:lnTo>
                  <a:pt x="586072" y="808214"/>
                </a:lnTo>
                <a:lnTo>
                  <a:pt x="556801" y="842276"/>
                </a:lnTo>
                <a:lnTo>
                  <a:pt x="528170" y="876895"/>
                </a:lnTo>
                <a:lnTo>
                  <a:pt x="500186" y="912062"/>
                </a:lnTo>
                <a:lnTo>
                  <a:pt x="472861" y="947768"/>
                </a:lnTo>
                <a:lnTo>
                  <a:pt x="446202" y="984003"/>
                </a:lnTo>
                <a:lnTo>
                  <a:pt x="420219" y="1020759"/>
                </a:lnTo>
                <a:lnTo>
                  <a:pt x="394921" y="1058026"/>
                </a:lnTo>
                <a:lnTo>
                  <a:pt x="370317" y="1095795"/>
                </a:lnTo>
                <a:lnTo>
                  <a:pt x="346417" y="1134057"/>
                </a:lnTo>
                <a:lnTo>
                  <a:pt x="323229" y="1172802"/>
                </a:lnTo>
                <a:lnTo>
                  <a:pt x="300762" y="1212022"/>
                </a:lnTo>
                <a:lnTo>
                  <a:pt x="279027" y="1251708"/>
                </a:lnTo>
                <a:lnTo>
                  <a:pt x="258032" y="1291849"/>
                </a:lnTo>
                <a:lnTo>
                  <a:pt x="237785" y="1332438"/>
                </a:lnTo>
                <a:lnTo>
                  <a:pt x="218298" y="1373465"/>
                </a:lnTo>
                <a:lnTo>
                  <a:pt x="199577" y="1414920"/>
                </a:lnTo>
                <a:lnTo>
                  <a:pt x="181634" y="1456795"/>
                </a:lnTo>
                <a:lnTo>
                  <a:pt x="164476" y="1499080"/>
                </a:lnTo>
                <a:lnTo>
                  <a:pt x="148114" y="1541767"/>
                </a:lnTo>
                <a:lnTo>
                  <a:pt x="132556" y="1584846"/>
                </a:lnTo>
                <a:lnTo>
                  <a:pt x="117811" y="1628307"/>
                </a:lnTo>
                <a:lnTo>
                  <a:pt x="103888" y="1672143"/>
                </a:lnTo>
                <a:lnTo>
                  <a:pt x="90798" y="1716343"/>
                </a:lnTo>
                <a:lnTo>
                  <a:pt x="78548" y="1760898"/>
                </a:lnTo>
                <a:lnTo>
                  <a:pt x="67149" y="1805800"/>
                </a:lnTo>
                <a:lnTo>
                  <a:pt x="56608" y="1851039"/>
                </a:lnTo>
                <a:lnTo>
                  <a:pt x="46937" y="1896606"/>
                </a:lnTo>
                <a:lnTo>
                  <a:pt x="38142" y="1942491"/>
                </a:lnTo>
                <a:lnTo>
                  <a:pt x="30235" y="1988686"/>
                </a:lnTo>
                <a:lnTo>
                  <a:pt x="23223" y="2035182"/>
                </a:lnTo>
                <a:lnTo>
                  <a:pt x="17117" y="2081969"/>
                </a:lnTo>
                <a:lnTo>
                  <a:pt x="11925" y="2129038"/>
                </a:lnTo>
                <a:lnTo>
                  <a:pt x="7656" y="2176380"/>
                </a:lnTo>
                <a:lnTo>
                  <a:pt x="4320" y="2223986"/>
                </a:lnTo>
                <a:lnTo>
                  <a:pt x="1926" y="2271847"/>
                </a:lnTo>
                <a:lnTo>
                  <a:pt x="483" y="2319953"/>
                </a:lnTo>
                <a:lnTo>
                  <a:pt x="0" y="2368296"/>
                </a:lnTo>
                <a:lnTo>
                  <a:pt x="483" y="2416638"/>
                </a:lnTo>
                <a:lnTo>
                  <a:pt x="1926" y="2464745"/>
                </a:lnTo>
                <a:lnTo>
                  <a:pt x="4320" y="2512608"/>
                </a:lnTo>
                <a:lnTo>
                  <a:pt x="7656" y="2560216"/>
                </a:lnTo>
                <a:lnTo>
                  <a:pt x="11925" y="2607561"/>
                </a:lnTo>
                <a:lnTo>
                  <a:pt x="17117" y="2654634"/>
                </a:lnTo>
                <a:lnTo>
                  <a:pt x="23223" y="2701425"/>
                </a:lnTo>
                <a:lnTo>
                  <a:pt x="30235" y="2747925"/>
                </a:lnTo>
                <a:lnTo>
                  <a:pt x="38142" y="2794126"/>
                </a:lnTo>
                <a:lnTo>
                  <a:pt x="46937" y="2840017"/>
                </a:lnTo>
                <a:lnTo>
                  <a:pt x="56608" y="2885591"/>
                </a:lnTo>
                <a:lnTo>
                  <a:pt x="67149" y="2930836"/>
                </a:lnTo>
                <a:lnTo>
                  <a:pt x="78548" y="2975745"/>
                </a:lnTo>
                <a:lnTo>
                  <a:pt x="90798" y="3020309"/>
                </a:lnTo>
                <a:lnTo>
                  <a:pt x="103888" y="3064517"/>
                </a:lnTo>
                <a:lnTo>
                  <a:pt x="117811" y="3108361"/>
                </a:lnTo>
                <a:lnTo>
                  <a:pt x="132556" y="3151832"/>
                </a:lnTo>
                <a:lnTo>
                  <a:pt x="148114" y="3194920"/>
                </a:lnTo>
                <a:lnTo>
                  <a:pt x="164476" y="3237617"/>
                </a:lnTo>
                <a:lnTo>
                  <a:pt x="181634" y="3279912"/>
                </a:lnTo>
                <a:lnTo>
                  <a:pt x="199577" y="3321798"/>
                </a:lnTo>
                <a:lnTo>
                  <a:pt x="218298" y="3363264"/>
                </a:lnTo>
                <a:lnTo>
                  <a:pt x="237785" y="3404302"/>
                </a:lnTo>
                <a:lnTo>
                  <a:pt x="258032" y="3444903"/>
                </a:lnTo>
                <a:lnTo>
                  <a:pt x="279027" y="3485056"/>
                </a:lnTo>
                <a:lnTo>
                  <a:pt x="300762" y="3524754"/>
                </a:lnTo>
                <a:lnTo>
                  <a:pt x="323229" y="3563986"/>
                </a:lnTo>
                <a:lnTo>
                  <a:pt x="346417" y="3602745"/>
                </a:lnTo>
                <a:lnTo>
                  <a:pt x="370317" y="3641019"/>
                </a:lnTo>
                <a:lnTo>
                  <a:pt x="394921" y="3678801"/>
                </a:lnTo>
                <a:lnTo>
                  <a:pt x="420219" y="3716081"/>
                </a:lnTo>
                <a:lnTo>
                  <a:pt x="446202" y="3752850"/>
                </a:lnTo>
                <a:lnTo>
                  <a:pt x="472861" y="3789099"/>
                </a:lnTo>
                <a:lnTo>
                  <a:pt x="500186" y="3824819"/>
                </a:lnTo>
                <a:lnTo>
                  <a:pt x="528170" y="3860000"/>
                </a:lnTo>
                <a:lnTo>
                  <a:pt x="556801" y="3894633"/>
                </a:lnTo>
                <a:lnTo>
                  <a:pt x="586072" y="3928709"/>
                </a:lnTo>
                <a:lnTo>
                  <a:pt x="615972" y="3962219"/>
                </a:lnTo>
                <a:lnTo>
                  <a:pt x="646493" y="3995154"/>
                </a:lnTo>
                <a:lnTo>
                  <a:pt x="677626" y="4027504"/>
                </a:lnTo>
                <a:lnTo>
                  <a:pt x="709362" y="4059261"/>
                </a:lnTo>
                <a:lnTo>
                  <a:pt x="741691" y="4090415"/>
                </a:lnTo>
                <a:lnTo>
                  <a:pt x="774604" y="4120956"/>
                </a:lnTo>
                <a:lnTo>
                  <a:pt x="808092" y="4150877"/>
                </a:lnTo>
                <a:lnTo>
                  <a:pt x="842145" y="4180167"/>
                </a:lnTo>
                <a:lnTo>
                  <a:pt x="876756" y="4208818"/>
                </a:lnTo>
                <a:lnTo>
                  <a:pt x="911914" y="4236820"/>
                </a:lnTo>
                <a:lnTo>
                  <a:pt x="947610" y="4264164"/>
                </a:lnTo>
                <a:lnTo>
                  <a:pt x="983835" y="4290841"/>
                </a:lnTo>
                <a:lnTo>
                  <a:pt x="1020580" y="4316842"/>
                </a:lnTo>
                <a:lnTo>
                  <a:pt x="1057836" y="4342157"/>
                </a:lnTo>
                <a:lnTo>
                  <a:pt x="1095593" y="4366778"/>
                </a:lnTo>
                <a:lnTo>
                  <a:pt x="1133843" y="4390695"/>
                </a:lnTo>
                <a:lnTo>
                  <a:pt x="1172576" y="4413899"/>
                </a:lnTo>
                <a:lnTo>
                  <a:pt x="1211784" y="4436380"/>
                </a:lnTo>
                <a:lnTo>
                  <a:pt x="1251456" y="4458131"/>
                </a:lnTo>
                <a:lnTo>
                  <a:pt x="1291584" y="4479141"/>
                </a:lnTo>
                <a:lnTo>
                  <a:pt x="1332158" y="4499401"/>
                </a:lnTo>
                <a:lnTo>
                  <a:pt x="1373170" y="4518902"/>
                </a:lnTo>
                <a:lnTo>
                  <a:pt x="1414610" y="4537635"/>
                </a:lnTo>
                <a:lnTo>
                  <a:pt x="1456470" y="4555591"/>
                </a:lnTo>
                <a:lnTo>
                  <a:pt x="1498739" y="4572761"/>
                </a:lnTo>
                <a:lnTo>
                  <a:pt x="1541408" y="4589135"/>
                </a:lnTo>
                <a:lnTo>
                  <a:pt x="1584470" y="4604704"/>
                </a:lnTo>
                <a:lnTo>
                  <a:pt x="1627914" y="4619459"/>
                </a:lnTo>
                <a:lnTo>
                  <a:pt x="1671730" y="4633391"/>
                </a:lnTo>
                <a:lnTo>
                  <a:pt x="1715911" y="4646491"/>
                </a:lnTo>
                <a:lnTo>
                  <a:pt x="1760447" y="4658749"/>
                </a:lnTo>
                <a:lnTo>
                  <a:pt x="1805329" y="4670157"/>
                </a:lnTo>
                <a:lnTo>
                  <a:pt x="1850547" y="4680704"/>
                </a:lnTo>
                <a:lnTo>
                  <a:pt x="1896092" y="4690383"/>
                </a:lnTo>
                <a:lnTo>
                  <a:pt x="1941956" y="4699183"/>
                </a:lnTo>
                <a:lnTo>
                  <a:pt x="1988129" y="4707097"/>
                </a:lnTo>
                <a:lnTo>
                  <a:pt x="2034601" y="4714113"/>
                </a:lnTo>
                <a:lnTo>
                  <a:pt x="2081364" y="4720224"/>
                </a:lnTo>
                <a:lnTo>
                  <a:pt x="2128409" y="4725420"/>
                </a:lnTo>
                <a:lnTo>
                  <a:pt x="2175726" y="4729691"/>
                </a:lnTo>
                <a:lnTo>
                  <a:pt x="2223306" y="4733030"/>
                </a:lnTo>
                <a:lnTo>
                  <a:pt x="2271140" y="4735426"/>
                </a:lnTo>
                <a:lnTo>
                  <a:pt x="2319219" y="4736870"/>
                </a:lnTo>
                <a:lnTo>
                  <a:pt x="2367534" y="4737354"/>
                </a:lnTo>
                <a:lnTo>
                  <a:pt x="2415848" y="4736870"/>
                </a:lnTo>
                <a:lnTo>
                  <a:pt x="2463928" y="4735426"/>
                </a:lnTo>
                <a:lnTo>
                  <a:pt x="2511764" y="4733030"/>
                </a:lnTo>
                <a:lnTo>
                  <a:pt x="2559347" y="4729691"/>
                </a:lnTo>
                <a:lnTo>
                  <a:pt x="2606667" y="4725420"/>
                </a:lnTo>
                <a:lnTo>
                  <a:pt x="2653715" y="4720224"/>
                </a:lnTo>
                <a:lnTo>
                  <a:pt x="2700482" y="4714113"/>
                </a:lnTo>
                <a:lnTo>
                  <a:pt x="2746959" y="4707097"/>
                </a:lnTo>
                <a:lnTo>
                  <a:pt x="2793137" y="4699183"/>
                </a:lnTo>
                <a:lnTo>
                  <a:pt x="2839007" y="4690383"/>
                </a:lnTo>
                <a:lnTo>
                  <a:pt x="2884558" y="4680704"/>
                </a:lnTo>
                <a:lnTo>
                  <a:pt x="2929783" y="4670157"/>
                </a:lnTo>
                <a:lnTo>
                  <a:pt x="2974672" y="4658749"/>
                </a:lnTo>
                <a:lnTo>
                  <a:pt x="3019216" y="4646491"/>
                </a:lnTo>
                <a:lnTo>
                  <a:pt x="3063405" y="4633391"/>
                </a:lnTo>
                <a:lnTo>
                  <a:pt x="3107231" y="4619459"/>
                </a:lnTo>
                <a:lnTo>
                  <a:pt x="3150684" y="4604704"/>
                </a:lnTo>
                <a:lnTo>
                  <a:pt x="3193755" y="4589135"/>
                </a:lnTo>
                <a:lnTo>
                  <a:pt x="3236434" y="4572761"/>
                </a:lnTo>
                <a:lnTo>
                  <a:pt x="3278714" y="4555591"/>
                </a:lnTo>
                <a:lnTo>
                  <a:pt x="3320584" y="4537635"/>
                </a:lnTo>
                <a:lnTo>
                  <a:pt x="3362035" y="4518902"/>
                </a:lnTo>
                <a:lnTo>
                  <a:pt x="3403058" y="4499401"/>
                </a:lnTo>
                <a:lnTo>
                  <a:pt x="3443644" y="4479141"/>
                </a:lnTo>
                <a:lnTo>
                  <a:pt x="3483784" y="4458131"/>
                </a:lnTo>
                <a:lnTo>
                  <a:pt x="3523468" y="4436380"/>
                </a:lnTo>
                <a:lnTo>
                  <a:pt x="3562688" y="4413899"/>
                </a:lnTo>
                <a:lnTo>
                  <a:pt x="3601434" y="4390695"/>
                </a:lnTo>
                <a:lnTo>
                  <a:pt x="3639697" y="4366778"/>
                </a:lnTo>
                <a:lnTo>
                  <a:pt x="3677467" y="4342157"/>
                </a:lnTo>
                <a:lnTo>
                  <a:pt x="3714737" y="4316842"/>
                </a:lnTo>
                <a:lnTo>
                  <a:pt x="3751495" y="4290841"/>
                </a:lnTo>
                <a:lnTo>
                  <a:pt x="3787734" y="4264164"/>
                </a:lnTo>
                <a:lnTo>
                  <a:pt x="3823444" y="4236820"/>
                </a:lnTo>
                <a:lnTo>
                  <a:pt x="3858615" y="4208818"/>
                </a:lnTo>
                <a:lnTo>
                  <a:pt x="3893239" y="4180167"/>
                </a:lnTo>
                <a:lnTo>
                  <a:pt x="3927307" y="4150877"/>
                </a:lnTo>
                <a:lnTo>
                  <a:pt x="3960809" y="4120956"/>
                </a:lnTo>
                <a:lnTo>
                  <a:pt x="3993736" y="4090415"/>
                </a:lnTo>
                <a:lnTo>
                  <a:pt x="4026079" y="4059261"/>
                </a:lnTo>
                <a:lnTo>
                  <a:pt x="4057829" y="4027504"/>
                </a:lnTo>
                <a:lnTo>
                  <a:pt x="4088976" y="3995154"/>
                </a:lnTo>
                <a:lnTo>
                  <a:pt x="4119511" y="3962219"/>
                </a:lnTo>
                <a:lnTo>
                  <a:pt x="4149426" y="3928709"/>
                </a:lnTo>
                <a:lnTo>
                  <a:pt x="4178710" y="3894633"/>
                </a:lnTo>
                <a:lnTo>
                  <a:pt x="4207356" y="3860000"/>
                </a:lnTo>
                <a:lnTo>
                  <a:pt x="4235352" y="3824819"/>
                </a:lnTo>
                <a:lnTo>
                  <a:pt x="4262692" y="3789099"/>
                </a:lnTo>
                <a:lnTo>
                  <a:pt x="4289364" y="3752850"/>
                </a:lnTo>
                <a:lnTo>
                  <a:pt x="4315361" y="3716081"/>
                </a:lnTo>
                <a:lnTo>
                  <a:pt x="4340672" y="3678801"/>
                </a:lnTo>
                <a:lnTo>
                  <a:pt x="4365289" y="3641019"/>
                </a:lnTo>
                <a:lnTo>
                  <a:pt x="4389202" y="3602745"/>
                </a:lnTo>
                <a:lnTo>
                  <a:pt x="4412403" y="3563986"/>
                </a:lnTo>
                <a:lnTo>
                  <a:pt x="4434882" y="3524754"/>
                </a:lnTo>
                <a:lnTo>
                  <a:pt x="4456629" y="3485056"/>
                </a:lnTo>
                <a:lnTo>
                  <a:pt x="4477636" y="3444903"/>
                </a:lnTo>
                <a:lnTo>
                  <a:pt x="4497894" y="3404302"/>
                </a:lnTo>
                <a:lnTo>
                  <a:pt x="4517393" y="3363264"/>
                </a:lnTo>
                <a:lnTo>
                  <a:pt x="4536124" y="3321798"/>
                </a:lnTo>
                <a:lnTo>
                  <a:pt x="4554079" y="3279912"/>
                </a:lnTo>
                <a:lnTo>
                  <a:pt x="4571246" y="3237617"/>
                </a:lnTo>
                <a:lnTo>
                  <a:pt x="4587619" y="3194920"/>
                </a:lnTo>
                <a:lnTo>
                  <a:pt x="4603187" y="3151832"/>
                </a:lnTo>
                <a:lnTo>
                  <a:pt x="4617941" y="3108361"/>
                </a:lnTo>
                <a:lnTo>
                  <a:pt x="4631872" y="3064517"/>
                </a:lnTo>
                <a:lnTo>
                  <a:pt x="4644971" y="3020309"/>
                </a:lnTo>
                <a:lnTo>
                  <a:pt x="4657228" y="2975745"/>
                </a:lnTo>
                <a:lnTo>
                  <a:pt x="4668635" y="2930836"/>
                </a:lnTo>
                <a:lnTo>
                  <a:pt x="4679182" y="2885591"/>
                </a:lnTo>
                <a:lnTo>
                  <a:pt x="4688860" y="2840017"/>
                </a:lnTo>
                <a:lnTo>
                  <a:pt x="4697661" y="2794126"/>
                </a:lnTo>
                <a:lnTo>
                  <a:pt x="4705573" y="2747925"/>
                </a:lnTo>
                <a:lnTo>
                  <a:pt x="4712590" y="2701425"/>
                </a:lnTo>
                <a:lnTo>
                  <a:pt x="4718700" y="2654634"/>
                </a:lnTo>
                <a:lnTo>
                  <a:pt x="4723896" y="2607561"/>
                </a:lnTo>
                <a:lnTo>
                  <a:pt x="4728167" y="2560216"/>
                </a:lnTo>
                <a:lnTo>
                  <a:pt x="4731506" y="2512608"/>
                </a:lnTo>
                <a:lnTo>
                  <a:pt x="4733902" y="2464745"/>
                </a:lnTo>
                <a:lnTo>
                  <a:pt x="4735346" y="2416638"/>
                </a:lnTo>
                <a:lnTo>
                  <a:pt x="4735830" y="2368295"/>
                </a:lnTo>
                <a:close/>
              </a:path>
            </a:pathLst>
          </a:custGeom>
          <a:ln w="51053">
            <a:solidFill>
              <a:srgbClr val="009A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7"/>
          <p:cNvSpPr/>
          <p:nvPr/>
        </p:nvSpPr>
        <p:spPr>
          <a:xfrm>
            <a:off x="5556505" y="5420104"/>
            <a:ext cx="2038350" cy="737870"/>
          </a:xfrm>
          <a:custGeom>
            <a:avLst/>
            <a:gdLst/>
            <a:ahLst/>
            <a:cxnLst/>
            <a:rect l="l" t="t" r="r" b="b"/>
            <a:pathLst>
              <a:path w="2038350" h="737870">
                <a:moveTo>
                  <a:pt x="0" y="0"/>
                </a:moveTo>
                <a:lnTo>
                  <a:pt x="0" y="737616"/>
                </a:lnTo>
                <a:lnTo>
                  <a:pt x="2038350" y="737615"/>
                </a:lnTo>
                <a:lnTo>
                  <a:pt x="203835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8"/>
          <p:cNvSpPr txBox="1"/>
          <p:nvPr/>
        </p:nvSpPr>
        <p:spPr>
          <a:xfrm>
            <a:off x="5255008" y="5451351"/>
            <a:ext cx="2248285" cy="27699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lang="ru-RU" spc="-4" dirty="0">
                <a:solidFill>
                  <a:srgbClr val="FF0000"/>
                </a:solidFill>
                <a:latin typeface="Calibri"/>
                <a:cs typeface="Calibri"/>
              </a:rPr>
              <a:t>Производство топлива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18" name="object 19"/>
          <p:cNvSpPr txBox="1"/>
          <p:nvPr/>
        </p:nvSpPr>
        <p:spPr>
          <a:xfrm>
            <a:off x="2803654" y="5727545"/>
            <a:ext cx="4678680" cy="7386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853626" marR="5080"/>
            <a:r>
              <a:rPr sz="1200" spc="-4" dirty="0">
                <a:latin typeface="Calibri"/>
                <a:cs typeface="Calibri"/>
              </a:rPr>
              <a:t>(</a:t>
            </a:r>
            <a:r>
              <a:rPr lang="ru-RU" sz="1200" i="1" spc="-4" dirty="0">
                <a:latin typeface="Calibri"/>
                <a:cs typeface="Calibri"/>
              </a:rPr>
              <a:t>Химическая и экологическая </a:t>
            </a:r>
            <a:r>
              <a:rPr lang="ru-RU" sz="1200" i="1" spc="-4" dirty="0" smtClean="0">
                <a:latin typeface="Calibri"/>
                <a:cs typeface="Calibri"/>
              </a:rPr>
              <a:t>инженерия,</a:t>
            </a:r>
          </a:p>
          <a:p>
            <a:pPr marL="2853626" marR="5080"/>
            <a:r>
              <a:rPr lang="ru-RU" sz="1200" i="1" spc="-4" dirty="0" smtClean="0">
                <a:latin typeface="Calibri"/>
                <a:cs typeface="Calibri"/>
              </a:rPr>
              <a:t>Системотехника  ХП, </a:t>
            </a:r>
          </a:p>
          <a:p>
            <a:pPr marL="2853626" marR="5080"/>
            <a:r>
              <a:rPr lang="ru-RU" sz="1200" i="1" spc="-4" dirty="0" smtClean="0">
                <a:latin typeface="Calibri"/>
                <a:cs typeface="Calibri"/>
              </a:rPr>
              <a:t>Инжиниринг ХТС</a:t>
            </a:r>
            <a:r>
              <a:rPr sz="1200" spc="-4" dirty="0" smtClean="0">
                <a:latin typeface="Calibri"/>
                <a:cs typeface="Calibri"/>
              </a:rPr>
              <a:t>)</a:t>
            </a:r>
            <a:endParaRPr lang="ru-RU" sz="1200" dirty="0">
              <a:latin typeface="Calibri"/>
              <a:cs typeface="Calibri"/>
            </a:endParaRPr>
          </a:p>
        </p:txBody>
      </p:sp>
      <p:sp>
        <p:nvSpPr>
          <p:cNvPr id="19" name="object 20"/>
          <p:cNvSpPr/>
          <p:nvPr/>
        </p:nvSpPr>
        <p:spPr>
          <a:xfrm>
            <a:off x="6334505" y="3289553"/>
            <a:ext cx="3267075" cy="737870"/>
          </a:xfrm>
          <a:custGeom>
            <a:avLst/>
            <a:gdLst/>
            <a:ahLst/>
            <a:cxnLst/>
            <a:rect l="l" t="t" r="r" b="b"/>
            <a:pathLst>
              <a:path w="3267075" h="737870">
                <a:moveTo>
                  <a:pt x="0" y="0"/>
                </a:moveTo>
                <a:lnTo>
                  <a:pt x="0" y="737615"/>
                </a:lnTo>
                <a:lnTo>
                  <a:pt x="3266694" y="737615"/>
                </a:lnTo>
                <a:lnTo>
                  <a:pt x="326669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1"/>
          <p:cNvSpPr txBox="1"/>
          <p:nvPr/>
        </p:nvSpPr>
        <p:spPr>
          <a:xfrm>
            <a:off x="6413249" y="3321563"/>
            <a:ext cx="2845816" cy="66274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lang="ru-RU" dirty="0" smtClean="0">
                <a:solidFill>
                  <a:srgbClr val="FF0000"/>
                </a:solidFill>
                <a:latin typeface="Calibri"/>
                <a:cs typeface="Calibri"/>
              </a:rPr>
              <a:t>Получение исходного сырья</a:t>
            </a:r>
            <a:endParaRPr dirty="0">
              <a:latin typeface="Calibri"/>
              <a:cs typeface="Calibri"/>
            </a:endParaRPr>
          </a:p>
          <a:p>
            <a:pPr marL="12693" marR="5080">
              <a:spcBef>
                <a:spcPts val="20"/>
              </a:spcBef>
            </a:pPr>
            <a:r>
              <a:rPr sz="1200" spc="-4" dirty="0">
                <a:latin typeface="Calibri"/>
                <a:cs typeface="Calibri"/>
              </a:rPr>
              <a:t>(</a:t>
            </a:r>
            <a:r>
              <a:rPr lang="ru-RU" sz="1200" i="1" spc="-4" dirty="0">
                <a:cs typeface="Calibri"/>
              </a:rPr>
              <a:t>Экологическая и эволюционная биология </a:t>
            </a:r>
            <a:r>
              <a:rPr sz="1200" i="1" spc="-10" dirty="0">
                <a:latin typeface="Calibri"/>
                <a:cs typeface="Calibri"/>
              </a:rPr>
              <a:t>/ </a:t>
            </a:r>
            <a:r>
              <a:rPr lang="ru-RU" sz="1200" i="1" spc="-4" dirty="0">
                <a:cs typeface="Calibri"/>
              </a:rPr>
              <a:t>Химическая и экологическая инженерия</a:t>
            </a:r>
            <a:r>
              <a:rPr sz="1200" spc="-4" dirty="0">
                <a:latin typeface="Calibri"/>
                <a:cs typeface="Calibri"/>
              </a:rPr>
              <a:t>)</a:t>
            </a:r>
            <a:endParaRPr sz="1200" dirty="0">
              <a:latin typeface="Calibri"/>
              <a:cs typeface="Calibri"/>
            </a:endParaRPr>
          </a:p>
        </p:txBody>
      </p:sp>
      <p:sp>
        <p:nvSpPr>
          <p:cNvPr id="21" name="object 22"/>
          <p:cNvSpPr/>
          <p:nvPr/>
        </p:nvSpPr>
        <p:spPr>
          <a:xfrm>
            <a:off x="2273045" y="2007873"/>
            <a:ext cx="3147060" cy="586104"/>
          </a:xfrm>
          <a:custGeom>
            <a:avLst/>
            <a:gdLst/>
            <a:ahLst/>
            <a:cxnLst/>
            <a:rect l="l" t="t" r="r" b="b"/>
            <a:pathLst>
              <a:path w="3147060" h="586105">
                <a:moveTo>
                  <a:pt x="0" y="0"/>
                </a:moveTo>
                <a:lnTo>
                  <a:pt x="0" y="585978"/>
                </a:lnTo>
                <a:lnTo>
                  <a:pt x="3147060" y="585978"/>
                </a:lnTo>
                <a:lnTo>
                  <a:pt x="314706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3"/>
          <p:cNvSpPr txBox="1"/>
          <p:nvPr/>
        </p:nvSpPr>
        <p:spPr>
          <a:xfrm>
            <a:off x="2223139" y="2050827"/>
            <a:ext cx="3596401" cy="49244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/>
            <a:r>
              <a:rPr lang="ru-RU" sz="2000" spc="-4" dirty="0">
                <a:solidFill>
                  <a:srgbClr val="FF0000"/>
                </a:solidFill>
                <a:latin typeface="Calibri"/>
                <a:cs typeface="Calibri"/>
              </a:rPr>
              <a:t>Процессы на уровне экосистем</a:t>
            </a:r>
            <a:endParaRPr sz="2000" dirty="0">
              <a:latin typeface="Calibri"/>
              <a:cs typeface="Calibri"/>
            </a:endParaRPr>
          </a:p>
          <a:p>
            <a:pPr marL="12693">
              <a:spcBef>
                <a:spcPts val="35"/>
              </a:spcBef>
            </a:pPr>
            <a:r>
              <a:rPr sz="1200" spc="-4" dirty="0">
                <a:latin typeface="Calibri"/>
                <a:cs typeface="Calibri"/>
              </a:rPr>
              <a:t>(</a:t>
            </a:r>
            <a:r>
              <a:rPr lang="ru-RU" sz="1200" i="1" spc="-4" dirty="0">
                <a:latin typeface="Calibri"/>
                <a:cs typeface="Calibri"/>
              </a:rPr>
              <a:t>Экологическая и эволюционная биология / география</a:t>
            </a:r>
            <a:r>
              <a:rPr sz="1200" spc="-4" dirty="0">
                <a:latin typeface="Calibri"/>
                <a:cs typeface="Calibri"/>
              </a:rPr>
              <a:t>)</a:t>
            </a:r>
            <a:endParaRPr sz="1200" dirty="0">
              <a:latin typeface="Calibri"/>
              <a:cs typeface="Calibri"/>
            </a:endParaRPr>
          </a:p>
        </p:txBody>
      </p:sp>
      <p:sp>
        <p:nvSpPr>
          <p:cNvPr id="23" name="object 24"/>
          <p:cNvSpPr txBox="1"/>
          <p:nvPr/>
        </p:nvSpPr>
        <p:spPr>
          <a:xfrm>
            <a:off x="2803652" y="3708401"/>
            <a:ext cx="3429000" cy="16568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87949" algn="ctr"/>
            <a:r>
              <a:rPr sz="3200" b="1" spc="-4" dirty="0">
                <a:solidFill>
                  <a:srgbClr val="009A00"/>
                </a:solidFill>
                <a:latin typeface="Calibri"/>
                <a:cs typeface="Calibri"/>
              </a:rPr>
              <a:t>BIOFUELS</a:t>
            </a:r>
            <a:endParaRPr sz="3200" dirty="0">
              <a:latin typeface="Calibri"/>
              <a:cs typeface="Calibri"/>
            </a:endParaRPr>
          </a:p>
          <a:p>
            <a:pPr marL="898740" marR="5080" algn="ctr">
              <a:spcBef>
                <a:spcPts val="70"/>
              </a:spcBef>
            </a:pPr>
            <a:r>
              <a:rPr lang="ru-RU" sz="2200" spc="-4" dirty="0">
                <a:latin typeface="Calibri"/>
                <a:cs typeface="Calibri"/>
              </a:rPr>
              <a:t>Исходное сырье -инициатива </a:t>
            </a:r>
            <a:r>
              <a:rPr sz="2200" spc="-4" dirty="0">
                <a:latin typeface="Calibri"/>
                <a:cs typeface="Calibri"/>
              </a:rPr>
              <a:t>Tailpip</a:t>
            </a:r>
            <a:r>
              <a:rPr sz="2200" spc="4" dirty="0">
                <a:latin typeface="Calibri"/>
                <a:cs typeface="Calibri"/>
              </a:rPr>
              <a:t>e</a:t>
            </a:r>
            <a:r>
              <a:rPr sz="1000" dirty="0">
                <a:latin typeface="Calibri"/>
                <a:cs typeface="Calibri"/>
              </a:rPr>
              <a:t>©  </a:t>
            </a:r>
            <a:endParaRPr sz="2200" dirty="0">
              <a:latin typeface="Calibri"/>
              <a:cs typeface="Calibri"/>
            </a:endParaRPr>
          </a:p>
          <a:p>
            <a:pPr marL="12693">
              <a:spcBef>
                <a:spcPts val="1245"/>
              </a:spcBef>
            </a:pPr>
            <a:r>
              <a:rPr lang="ru-RU" spc="-4" dirty="0">
                <a:solidFill>
                  <a:srgbClr val="FF0000"/>
                </a:solidFill>
                <a:latin typeface="Calibri"/>
                <a:cs typeface="Calibri"/>
              </a:rPr>
              <a:t>Анализ топлива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4" name="object 25"/>
          <p:cNvSpPr txBox="1"/>
          <p:nvPr/>
        </p:nvSpPr>
        <p:spPr>
          <a:xfrm>
            <a:off x="2803654" y="5311901"/>
            <a:ext cx="2186179" cy="3836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/>
            <a:r>
              <a:rPr sz="1200" i="1" spc="-4" dirty="0">
                <a:latin typeface="Calibri"/>
                <a:cs typeface="Calibri"/>
              </a:rPr>
              <a:t>(</a:t>
            </a:r>
            <a:r>
              <a:rPr lang="ru-RU" sz="1200" i="1" spc="-4" dirty="0">
                <a:latin typeface="Calibri"/>
                <a:cs typeface="Calibri"/>
              </a:rPr>
              <a:t>Механическая и экологическая инженерия</a:t>
            </a:r>
            <a:r>
              <a:rPr sz="1200" spc="-4" dirty="0">
                <a:latin typeface="Calibri"/>
                <a:cs typeface="Calibri"/>
              </a:rPr>
              <a:t>)</a:t>
            </a:r>
            <a:endParaRPr sz="1200" dirty="0">
              <a:latin typeface="Calibri"/>
              <a:cs typeface="Calibri"/>
            </a:endParaRPr>
          </a:p>
        </p:txBody>
      </p:sp>
      <p:sp>
        <p:nvSpPr>
          <p:cNvPr id="25" name="object 26"/>
          <p:cNvSpPr/>
          <p:nvPr/>
        </p:nvSpPr>
        <p:spPr>
          <a:xfrm>
            <a:off x="2092451" y="3295651"/>
            <a:ext cx="1533525" cy="462280"/>
          </a:xfrm>
          <a:custGeom>
            <a:avLst/>
            <a:gdLst/>
            <a:ahLst/>
            <a:cxnLst/>
            <a:rect l="l" t="t" r="r" b="b"/>
            <a:pathLst>
              <a:path w="1533525" h="462279">
                <a:moveTo>
                  <a:pt x="0" y="0"/>
                </a:moveTo>
                <a:lnTo>
                  <a:pt x="0" y="461772"/>
                </a:lnTo>
                <a:lnTo>
                  <a:pt x="1533144" y="461772"/>
                </a:lnTo>
                <a:lnTo>
                  <a:pt x="1533144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7"/>
          <p:cNvSpPr txBox="1"/>
          <p:nvPr/>
        </p:nvSpPr>
        <p:spPr>
          <a:xfrm>
            <a:off x="2259586" y="3330702"/>
            <a:ext cx="1366393" cy="38369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693" marR="5080" indent="147250"/>
            <a:r>
              <a:rPr lang="ru-RU" sz="1200" spc="-4" dirty="0">
                <a:latin typeface="Calibri"/>
                <a:cs typeface="Calibri"/>
              </a:rPr>
              <a:t>Выбросы </a:t>
            </a:r>
            <a:r>
              <a:rPr sz="1200" spc="-4" dirty="0">
                <a:latin typeface="Calibri"/>
                <a:cs typeface="Calibri"/>
              </a:rPr>
              <a:t>CO</a:t>
            </a:r>
            <a:r>
              <a:rPr sz="1200" spc="-7" baseline="-20833" dirty="0">
                <a:latin typeface="Calibri"/>
                <a:cs typeface="Calibri"/>
              </a:rPr>
              <a:t>2 </a:t>
            </a:r>
            <a:r>
              <a:rPr lang="ru-RU" sz="1200" spc="-4" dirty="0">
                <a:latin typeface="Calibri"/>
                <a:cs typeface="Calibri"/>
              </a:rPr>
              <a:t>влияние на климат</a:t>
            </a:r>
            <a:endParaRPr sz="1200" dirty="0">
              <a:latin typeface="Calibri"/>
              <a:cs typeface="Calibri"/>
            </a:endParaRPr>
          </a:p>
        </p:txBody>
      </p:sp>
      <p:sp>
        <p:nvSpPr>
          <p:cNvPr id="27" name="object 28"/>
          <p:cNvSpPr/>
          <p:nvPr/>
        </p:nvSpPr>
        <p:spPr>
          <a:xfrm>
            <a:off x="3169157" y="730762"/>
            <a:ext cx="1194816" cy="792479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30"/>
          <p:cNvSpPr/>
          <p:nvPr/>
        </p:nvSpPr>
        <p:spPr>
          <a:xfrm>
            <a:off x="7162804" y="6289040"/>
            <a:ext cx="1487424" cy="853439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31"/>
          <p:cNvSpPr/>
          <p:nvPr/>
        </p:nvSpPr>
        <p:spPr>
          <a:xfrm>
            <a:off x="8314185" y="633983"/>
            <a:ext cx="993647" cy="138379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3"/>
          <p:cNvSpPr txBox="1"/>
          <p:nvPr/>
        </p:nvSpPr>
        <p:spPr>
          <a:xfrm>
            <a:off x="7192852" y="2323074"/>
            <a:ext cx="2375841" cy="88656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5037" indent="-112343">
              <a:lnSpc>
                <a:spcPts val="1675"/>
              </a:lnSpc>
              <a:buClr>
                <a:srgbClr val="009A00"/>
              </a:buClr>
              <a:buFont typeface="Microsoft Sans Serif"/>
              <a:buChar char="▪"/>
              <a:tabLst>
                <a:tab pos="125672" algn="l"/>
              </a:tabLst>
            </a:pPr>
            <a:r>
              <a:rPr lang="ru-RU" sz="1400" spc="-4" dirty="0">
                <a:latin typeface="Calibri"/>
                <a:cs typeface="Calibri"/>
              </a:rPr>
              <a:t>Жизнеспособность сырья</a:t>
            </a:r>
            <a:endParaRPr sz="1400" dirty="0">
              <a:latin typeface="Calibri"/>
              <a:cs typeface="Calibri"/>
            </a:endParaRPr>
          </a:p>
          <a:p>
            <a:pPr marL="125037" marR="478566" indent="-112343">
              <a:lnSpc>
                <a:spcPts val="1670"/>
              </a:lnSpc>
              <a:spcBef>
                <a:spcPts val="60"/>
              </a:spcBef>
              <a:buClr>
                <a:srgbClr val="009A00"/>
              </a:buClr>
              <a:buFont typeface="Microsoft Sans Serif"/>
              <a:buChar char="▪"/>
              <a:tabLst>
                <a:tab pos="125672" algn="l"/>
              </a:tabLst>
            </a:pPr>
            <a:r>
              <a:rPr lang="ru-RU" sz="1400" spc="-4" dirty="0">
                <a:latin typeface="Calibri"/>
                <a:cs typeface="Calibri"/>
              </a:rPr>
              <a:t>Дизайн и конструкция реактора</a:t>
            </a:r>
            <a:endParaRPr sz="1400" dirty="0">
              <a:latin typeface="Calibri"/>
              <a:cs typeface="Calibri"/>
            </a:endParaRPr>
          </a:p>
          <a:p>
            <a:pPr marL="125037" indent="-112343">
              <a:lnSpc>
                <a:spcPts val="1620"/>
              </a:lnSpc>
              <a:buClr>
                <a:srgbClr val="009A00"/>
              </a:buClr>
              <a:buFont typeface="Microsoft Sans Serif"/>
              <a:buChar char="▪"/>
              <a:tabLst>
                <a:tab pos="125672" algn="l"/>
              </a:tabLst>
            </a:pPr>
            <a:r>
              <a:rPr lang="ru-RU" sz="1400" dirty="0">
                <a:latin typeface="Calibri"/>
                <a:cs typeface="Calibri"/>
              </a:rPr>
              <a:t>Экстракция и сепарация</a:t>
            </a:r>
            <a:endParaRPr sz="1400" dirty="0">
              <a:latin typeface="Calibri"/>
              <a:cs typeface="Calibri"/>
            </a:endParaRPr>
          </a:p>
        </p:txBody>
      </p:sp>
      <p:sp>
        <p:nvSpPr>
          <p:cNvPr id="31" name="object 34"/>
          <p:cNvSpPr/>
          <p:nvPr/>
        </p:nvSpPr>
        <p:spPr>
          <a:xfrm>
            <a:off x="707140" y="1774699"/>
            <a:ext cx="1420367" cy="1090421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5"/>
          <p:cNvSpPr/>
          <p:nvPr/>
        </p:nvSpPr>
        <p:spPr>
          <a:xfrm>
            <a:off x="975360" y="2865120"/>
            <a:ext cx="1152144" cy="62712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TextBox 32"/>
          <p:cNvSpPr txBox="1"/>
          <p:nvPr/>
        </p:nvSpPr>
        <p:spPr>
          <a:xfrm>
            <a:off x="3531613" y="3209641"/>
            <a:ext cx="2916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Университет Канзаса</a:t>
            </a:r>
            <a:endParaRPr lang="ru-RU" sz="2400" dirty="0"/>
          </a:p>
        </p:txBody>
      </p:sp>
      <p:sp>
        <p:nvSpPr>
          <p:cNvPr id="34" name="TextBox 33"/>
          <p:cNvSpPr txBox="1"/>
          <p:nvPr/>
        </p:nvSpPr>
        <p:spPr>
          <a:xfrm>
            <a:off x="2663766" y="6193768"/>
            <a:ext cx="11347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900" b="1" spc="-10" dirty="0">
                <a:solidFill>
                  <a:srgbClr val="009A00"/>
                </a:solidFill>
                <a:cs typeface="Calibri"/>
              </a:rPr>
              <a:t>Управляемость</a:t>
            </a:r>
            <a:r>
              <a:rPr lang="ru-RU" sz="900" spc="-10" dirty="0">
                <a:cs typeface="Calibri"/>
              </a:rPr>
              <a:t> </a:t>
            </a:r>
            <a:r>
              <a:rPr lang="ru-RU" sz="900" b="1" dirty="0">
                <a:solidFill>
                  <a:srgbClr val="009A00"/>
                </a:solidFill>
                <a:cs typeface="Calibri"/>
              </a:rPr>
              <a:t>Выбросы</a:t>
            </a:r>
            <a:r>
              <a:rPr lang="ru-RU" sz="900" dirty="0">
                <a:cs typeface="Calibri"/>
              </a:rPr>
              <a:t> </a:t>
            </a:r>
            <a:r>
              <a:rPr lang="ru-RU" sz="900" b="1" spc="-4" dirty="0">
                <a:solidFill>
                  <a:srgbClr val="009A00"/>
                </a:solidFill>
                <a:cs typeface="Calibri"/>
              </a:rPr>
              <a:t>Показатели производительности (KPI, BSC-</a:t>
            </a:r>
            <a:r>
              <a:rPr lang="ru-RU" sz="900" b="1" spc="-4" dirty="0" err="1">
                <a:solidFill>
                  <a:srgbClr val="009A00"/>
                </a:solidFill>
                <a:cs typeface="Calibri"/>
              </a:rPr>
              <a:t>System</a:t>
            </a:r>
            <a:r>
              <a:rPr lang="ru-RU" sz="900" b="1" spc="-4" dirty="0">
                <a:solidFill>
                  <a:srgbClr val="009A00"/>
                </a:solidFill>
                <a:cs typeface="Calibri"/>
              </a:rPr>
              <a:t>)</a:t>
            </a:r>
            <a:r>
              <a:rPr lang="ru-RU" sz="900" dirty="0">
                <a:cs typeface="Calibri"/>
              </a:rPr>
              <a:t> </a:t>
            </a:r>
            <a:r>
              <a:rPr lang="ru-RU" sz="900" b="1" spc="-4" dirty="0" smtClean="0">
                <a:solidFill>
                  <a:srgbClr val="009A00"/>
                </a:solidFill>
                <a:cs typeface="Calibri"/>
              </a:rPr>
              <a:t>Эффективность Затраты</a:t>
            </a:r>
            <a:endParaRPr lang="ru-RU" sz="900" dirty="0"/>
          </a:p>
        </p:txBody>
      </p:sp>
      <p:sp>
        <p:nvSpPr>
          <p:cNvPr id="39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793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AutoShape 3"/>
          <p:cNvSpPr>
            <a:spLocks noChangeAspect="1" noChangeArrowheads="1" noTextEdit="1"/>
          </p:cNvSpPr>
          <p:nvPr/>
        </p:nvSpPr>
        <p:spPr bwMode="auto">
          <a:xfrm>
            <a:off x="209921" y="231145"/>
            <a:ext cx="9546011" cy="7509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602" name="Rectangle 5"/>
          <p:cNvSpPr>
            <a:spLocks noChangeArrowheads="1"/>
          </p:cNvSpPr>
          <p:nvPr/>
        </p:nvSpPr>
        <p:spPr bwMode="auto">
          <a:xfrm>
            <a:off x="0" y="1"/>
            <a:ext cx="10044113" cy="7786236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03" name="Rectangle 6"/>
          <p:cNvSpPr>
            <a:spLocks noChangeArrowheads="1"/>
          </p:cNvSpPr>
          <p:nvPr/>
        </p:nvSpPr>
        <p:spPr bwMode="auto">
          <a:xfrm>
            <a:off x="288181" y="1351030"/>
            <a:ext cx="1794768" cy="5701562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04" name="Rectangle 7"/>
          <p:cNvSpPr>
            <a:spLocks noChangeArrowheads="1"/>
          </p:cNvSpPr>
          <p:nvPr/>
        </p:nvSpPr>
        <p:spPr bwMode="auto">
          <a:xfrm>
            <a:off x="310791" y="2499585"/>
            <a:ext cx="145826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синтез метилметакри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05" name="Rectangle 8"/>
          <p:cNvSpPr>
            <a:spLocks noChangeArrowheads="1"/>
          </p:cNvSpPr>
          <p:nvPr/>
        </p:nvSpPr>
        <p:spPr bwMode="auto">
          <a:xfrm>
            <a:off x="310791" y="2685935"/>
            <a:ext cx="143157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лата  на палладиевом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06" name="Rectangle 9"/>
          <p:cNvSpPr>
            <a:spLocks noChangeArrowheads="1"/>
          </p:cNvSpPr>
          <p:nvPr/>
        </p:nvSpPr>
        <p:spPr bwMode="auto">
          <a:xfrm>
            <a:off x="310789" y="2884826"/>
            <a:ext cx="156708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катализаторе с атомной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07" name="Rectangle 10"/>
          <p:cNvSpPr>
            <a:spLocks noChangeArrowheads="1"/>
          </p:cNvSpPr>
          <p:nvPr/>
        </p:nvSpPr>
        <p:spPr bwMode="auto">
          <a:xfrm>
            <a:off x="310791" y="3071175"/>
            <a:ext cx="147608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селективностью, близ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08" name="Rectangle 11"/>
          <p:cNvSpPr>
            <a:spLocks noChangeArrowheads="1"/>
          </p:cNvSpPr>
          <p:nvPr/>
        </p:nvSpPr>
        <p:spPr bwMode="auto">
          <a:xfrm>
            <a:off x="310791" y="3255733"/>
            <a:ext cx="75614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кой  к 100%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310791" y="4140890"/>
            <a:ext cx="139006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Разделение парамаг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0" name="Rectangle 13"/>
          <p:cNvSpPr>
            <a:spLocks noChangeArrowheads="1"/>
          </p:cNvSpPr>
          <p:nvPr/>
        </p:nvSpPr>
        <p:spPr bwMode="auto">
          <a:xfrm>
            <a:off x="310790" y="4350532"/>
            <a:ext cx="69286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нитных  (О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1102088" y="4443708"/>
            <a:ext cx="57472" cy="137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896">
                <a:solidFill>
                  <a:srgbClr val="000000"/>
                </a:solidFill>
                <a:latin typeface="Calibri" pitchFamily="34" charset="0"/>
              </a:rPr>
              <a:t>2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1270783" y="4350532"/>
            <a:ext cx="71840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) и диамаг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3" name="Rectangle 16"/>
          <p:cNvSpPr>
            <a:spLocks noChangeArrowheads="1"/>
          </p:cNvSpPr>
          <p:nvPr/>
        </p:nvSpPr>
        <p:spPr bwMode="auto">
          <a:xfrm>
            <a:off x="310790" y="4570926"/>
            <a:ext cx="65454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нитных (N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4" name="Rectangle 17"/>
          <p:cNvSpPr>
            <a:spLocks noChangeArrowheads="1"/>
          </p:cNvSpPr>
          <p:nvPr/>
        </p:nvSpPr>
        <p:spPr bwMode="auto">
          <a:xfrm>
            <a:off x="989045" y="4665892"/>
            <a:ext cx="57472" cy="137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896">
                <a:solidFill>
                  <a:srgbClr val="000000"/>
                </a:solidFill>
                <a:latin typeface="Calibri" pitchFamily="34" charset="0"/>
              </a:rPr>
              <a:t>2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5" name="Rectangle 18"/>
          <p:cNvSpPr>
            <a:spLocks noChangeArrowheads="1"/>
          </p:cNvSpPr>
          <p:nvPr/>
        </p:nvSpPr>
        <p:spPr bwMode="auto">
          <a:xfrm>
            <a:off x="1079480" y="4570926"/>
            <a:ext cx="91017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) молекул пр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6" name="Rectangle 19"/>
          <p:cNvSpPr>
            <a:spLocks noChangeArrowheads="1"/>
          </p:cNvSpPr>
          <p:nvPr/>
        </p:nvSpPr>
        <p:spPr bwMode="auto">
          <a:xfrm>
            <a:off x="310789" y="4769817"/>
            <a:ext cx="133291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родувании воздух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7" name="Rectangle 20"/>
          <p:cNvSpPr>
            <a:spLocks noChangeArrowheads="1"/>
          </p:cNvSpPr>
          <p:nvPr/>
        </p:nvSpPr>
        <p:spPr bwMode="auto">
          <a:xfrm>
            <a:off x="310791" y="4956166"/>
            <a:ext cx="148163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через пористый сверх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8" name="Rectangle 21"/>
          <p:cNvSpPr>
            <a:spLocks noChangeArrowheads="1"/>
          </p:cNvSpPr>
          <p:nvPr/>
        </p:nvSpPr>
        <p:spPr bwMode="auto">
          <a:xfrm>
            <a:off x="310790" y="5140724"/>
            <a:ext cx="71412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роводник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19" name="Rectangle 22"/>
          <p:cNvSpPr>
            <a:spLocks noChangeArrowheads="1"/>
          </p:cNvSpPr>
          <p:nvPr/>
        </p:nvSpPr>
        <p:spPr bwMode="auto">
          <a:xfrm>
            <a:off x="2182080" y="1351030"/>
            <a:ext cx="1793028" cy="5701562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20" name="Rectangle 23"/>
          <p:cNvSpPr>
            <a:spLocks noChangeArrowheads="1"/>
          </p:cNvSpPr>
          <p:nvPr/>
        </p:nvSpPr>
        <p:spPr bwMode="auto">
          <a:xfrm>
            <a:off x="2253383" y="2442247"/>
            <a:ext cx="142563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Эффект Марангони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1" name="Rectangle 24"/>
          <p:cNvSpPr>
            <a:spLocks noChangeArrowheads="1"/>
          </p:cNvSpPr>
          <p:nvPr/>
        </p:nvSpPr>
        <p:spPr bwMode="auto">
          <a:xfrm>
            <a:off x="2455120" y="2628596"/>
            <a:ext cx="106655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электрические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2" name="Rectangle 25"/>
          <p:cNvSpPr>
            <a:spLocks noChangeArrowheads="1"/>
          </p:cNvSpPr>
          <p:nvPr/>
        </p:nvSpPr>
        <p:spPr bwMode="auto">
          <a:xfrm>
            <a:off x="2580338" y="2814946"/>
            <a:ext cx="84771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магнитные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3" name="Rectangle 26"/>
          <p:cNvSpPr>
            <a:spLocks noChangeArrowheads="1"/>
          </p:cNvSpPr>
          <p:nvPr/>
        </p:nvSpPr>
        <p:spPr bwMode="auto">
          <a:xfrm>
            <a:off x="2342079" y="3013837"/>
            <a:ext cx="125008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ультразвуковые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4" name="Rectangle 27"/>
          <p:cNvSpPr>
            <a:spLocks noChangeArrowheads="1"/>
          </p:cNvSpPr>
          <p:nvPr/>
        </p:nvSpPr>
        <p:spPr bwMode="auto">
          <a:xfrm>
            <a:off x="2253382" y="3198394"/>
            <a:ext cx="142780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центробежные пол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5" name="Rectangle 28"/>
          <p:cNvSpPr>
            <a:spLocks noChangeArrowheads="1"/>
          </p:cNvSpPr>
          <p:nvPr/>
        </p:nvSpPr>
        <p:spPr bwMode="auto">
          <a:xfrm>
            <a:off x="2557728" y="3956332"/>
            <a:ext cx="85965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Совмещение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6" name="Rectangle 29"/>
          <p:cNvSpPr>
            <a:spLocks noChangeArrowheads="1"/>
          </p:cNvSpPr>
          <p:nvPr/>
        </p:nvSpPr>
        <p:spPr bwMode="auto">
          <a:xfrm>
            <a:off x="2218601" y="4140890"/>
            <a:ext cx="149428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химических реакций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7" name="Rectangle 30"/>
          <p:cNvSpPr>
            <a:spLocks noChangeArrowheads="1"/>
          </p:cNvSpPr>
          <p:nvPr/>
        </p:nvSpPr>
        <p:spPr bwMode="auto">
          <a:xfrm>
            <a:off x="2298599" y="4327239"/>
            <a:ext cx="134926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тепломассообмен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8" name="Rectangle 31"/>
          <p:cNvSpPr>
            <a:spLocks noChangeArrowheads="1"/>
          </p:cNvSpPr>
          <p:nvPr/>
        </p:nvSpPr>
        <p:spPr bwMode="auto">
          <a:xfrm>
            <a:off x="2218600" y="4524339"/>
            <a:ext cx="110417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ри конверсии С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29" name="Rectangle 32"/>
          <p:cNvSpPr>
            <a:spLocks noChangeArrowheads="1"/>
          </p:cNvSpPr>
          <p:nvPr/>
        </p:nvSpPr>
        <p:spPr bwMode="auto">
          <a:xfrm>
            <a:off x="3415113" y="4630056"/>
            <a:ext cx="51086" cy="12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797">
                <a:solidFill>
                  <a:srgbClr val="000000"/>
                </a:solidFill>
                <a:latin typeface="Calibri" pitchFamily="34" charset="0"/>
              </a:rPr>
              <a:t>5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0" name="Rectangle 33"/>
          <p:cNvSpPr>
            <a:spLocks noChangeArrowheads="1"/>
          </p:cNvSpPr>
          <p:nvPr/>
        </p:nvSpPr>
        <p:spPr bwMode="auto">
          <a:xfrm>
            <a:off x="3470764" y="4524339"/>
            <a:ext cx="12771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С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1" name="Rectangle 34"/>
          <p:cNvSpPr>
            <a:spLocks noChangeArrowheads="1"/>
          </p:cNvSpPr>
          <p:nvPr/>
        </p:nvSpPr>
        <p:spPr bwMode="auto">
          <a:xfrm>
            <a:off x="3641198" y="4630056"/>
            <a:ext cx="51086" cy="12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797">
                <a:solidFill>
                  <a:srgbClr val="000000"/>
                </a:solidFill>
                <a:latin typeface="Calibri" pitchFamily="34" charset="0"/>
              </a:rPr>
              <a:t>7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2" name="Rectangle 35"/>
          <p:cNvSpPr>
            <a:spLocks noChangeArrowheads="1"/>
          </p:cNvSpPr>
          <p:nvPr/>
        </p:nvSpPr>
        <p:spPr bwMode="auto">
          <a:xfrm>
            <a:off x="3696850" y="4524339"/>
            <a:ext cx="18997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 н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3" name="Rectangle 36"/>
          <p:cNvSpPr>
            <a:spLocks noChangeArrowheads="1"/>
          </p:cNvSpPr>
          <p:nvPr/>
        </p:nvSpPr>
        <p:spPr bwMode="auto">
          <a:xfrm>
            <a:off x="2218600" y="4710688"/>
            <a:ext cx="148042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активной каталитичес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4" name="Rectangle 37"/>
          <p:cNvSpPr>
            <a:spLocks noChangeArrowheads="1"/>
          </p:cNvSpPr>
          <p:nvPr/>
        </p:nvSpPr>
        <p:spPr bwMode="auto">
          <a:xfrm>
            <a:off x="2218601" y="4909579"/>
            <a:ext cx="154556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кой насадке переход от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5" name="Rectangle 38"/>
          <p:cNvSpPr>
            <a:spLocks noChangeArrowheads="1"/>
          </p:cNvSpPr>
          <p:nvPr/>
        </p:nvSpPr>
        <p:spPr bwMode="auto">
          <a:xfrm>
            <a:off x="2218600" y="5095928"/>
            <a:ext cx="142512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двухкаскадной схем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6" name="Rectangle 39"/>
          <p:cNvSpPr>
            <a:spLocks noChangeArrowheads="1"/>
          </p:cNvSpPr>
          <p:nvPr/>
        </p:nvSpPr>
        <p:spPr bwMode="auto">
          <a:xfrm>
            <a:off x="2218601" y="5280486"/>
            <a:ext cx="159185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"прямоточный реактор 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7" name="Rectangle 40"/>
          <p:cNvSpPr>
            <a:spLocks noChangeArrowheads="1"/>
          </p:cNvSpPr>
          <p:nvPr/>
        </p:nvSpPr>
        <p:spPr bwMode="auto">
          <a:xfrm>
            <a:off x="2218601" y="5466834"/>
            <a:ext cx="124938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ректификационна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8" name="Rectangle 41"/>
          <p:cNvSpPr>
            <a:spLocks noChangeArrowheads="1"/>
          </p:cNvSpPr>
          <p:nvPr/>
        </p:nvSpPr>
        <p:spPr bwMode="auto">
          <a:xfrm>
            <a:off x="2218601" y="5653184"/>
            <a:ext cx="162774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колонна" к одному реак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39" name="Rectangle 42"/>
          <p:cNvSpPr>
            <a:spLocks noChangeArrowheads="1"/>
          </p:cNvSpPr>
          <p:nvPr/>
        </p:nvSpPr>
        <p:spPr bwMode="auto">
          <a:xfrm>
            <a:off x="2218600" y="5852075"/>
            <a:ext cx="160539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ционно-ректификацион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0" name="Rectangle 43"/>
          <p:cNvSpPr>
            <a:spLocks noChangeArrowheads="1"/>
          </p:cNvSpPr>
          <p:nvPr/>
        </p:nvSpPr>
        <p:spPr bwMode="auto">
          <a:xfrm>
            <a:off x="2218600" y="6038424"/>
            <a:ext cx="156829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ному аппарату позволя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1" name="Rectangle 44"/>
          <p:cNvSpPr>
            <a:spLocks noChangeArrowheads="1"/>
          </p:cNvSpPr>
          <p:nvPr/>
        </p:nvSpPr>
        <p:spPr bwMode="auto">
          <a:xfrm>
            <a:off x="2218601" y="6222982"/>
            <a:ext cx="161356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ет примерно на порядок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2" name="Rectangle 45"/>
          <p:cNvSpPr>
            <a:spLocks noChangeArrowheads="1"/>
          </p:cNvSpPr>
          <p:nvPr/>
        </p:nvSpPr>
        <p:spPr bwMode="auto">
          <a:xfrm>
            <a:off x="2218600" y="6409331"/>
            <a:ext cx="155303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снизить расходы пара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3" name="Rectangle 46"/>
          <p:cNvSpPr>
            <a:spLocks noChangeArrowheads="1"/>
          </p:cNvSpPr>
          <p:nvPr/>
        </p:nvSpPr>
        <p:spPr bwMode="auto">
          <a:xfrm>
            <a:off x="2218600" y="6595679"/>
            <a:ext cx="156414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воды на тонну продукт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4" name="Rectangle 47"/>
          <p:cNvSpPr>
            <a:spLocks noChangeArrowheads="1"/>
          </p:cNvSpPr>
          <p:nvPr/>
        </p:nvSpPr>
        <p:spPr bwMode="auto">
          <a:xfrm>
            <a:off x="4075977" y="1351030"/>
            <a:ext cx="1794768" cy="5701562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45" name="Rectangle 48"/>
          <p:cNvSpPr>
            <a:spLocks noChangeArrowheads="1"/>
          </p:cNvSpPr>
          <p:nvPr/>
        </p:nvSpPr>
        <p:spPr bwMode="auto">
          <a:xfrm>
            <a:off x="4194236" y="2071341"/>
            <a:ext cx="133316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Снижение энерго-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6" name="Rectangle 49"/>
          <p:cNvSpPr>
            <a:spLocks noChangeArrowheads="1"/>
          </p:cNvSpPr>
          <p:nvPr/>
        </p:nvSpPr>
        <p:spPr bwMode="auto">
          <a:xfrm>
            <a:off x="4194236" y="2255899"/>
            <a:ext cx="139926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материалоемкост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7" name="Rectangle 50"/>
          <p:cNvSpPr>
            <a:spLocks noChangeArrowheads="1"/>
          </p:cNvSpPr>
          <p:nvPr/>
        </p:nvSpPr>
        <p:spPr bwMode="auto">
          <a:xfrm>
            <a:off x="4712494" y="2442247"/>
            <a:ext cx="45977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путем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8" name="Rectangle 51"/>
          <p:cNvSpPr>
            <a:spLocks noChangeArrowheads="1"/>
          </p:cNvSpPr>
          <p:nvPr/>
        </p:nvSpPr>
        <p:spPr bwMode="auto">
          <a:xfrm>
            <a:off x="4171629" y="2628596"/>
            <a:ext cx="13968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совершенствован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49" name="Rectangle 52"/>
          <p:cNvSpPr>
            <a:spLocks noChangeArrowheads="1"/>
          </p:cNvSpPr>
          <p:nvPr/>
        </p:nvSpPr>
        <p:spPr bwMode="auto">
          <a:xfrm>
            <a:off x="4566407" y="2814946"/>
            <a:ext cx="68590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процесс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0" name="Rectangle 53"/>
          <p:cNvSpPr>
            <a:spLocks noChangeArrowheads="1"/>
          </p:cNvSpPr>
          <p:nvPr/>
        </p:nvSpPr>
        <p:spPr bwMode="auto">
          <a:xfrm>
            <a:off x="4453366" y="3013837"/>
            <a:ext cx="89471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разделения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1" name="Rectangle 54"/>
          <p:cNvSpPr>
            <a:spLocks noChangeArrowheads="1"/>
          </p:cNvSpPr>
          <p:nvPr/>
        </p:nvSpPr>
        <p:spPr bwMode="auto">
          <a:xfrm>
            <a:off x="4227281" y="3198394"/>
            <a:ext cx="128572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реакционного узл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2" name="Rectangle 55"/>
          <p:cNvSpPr>
            <a:spLocks noChangeArrowheads="1"/>
          </p:cNvSpPr>
          <p:nvPr/>
        </p:nvSpPr>
        <p:spPr bwMode="auto">
          <a:xfrm>
            <a:off x="4126412" y="3581843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3" name="Rectangle 56"/>
          <p:cNvSpPr>
            <a:spLocks noChangeArrowheads="1"/>
          </p:cNvSpPr>
          <p:nvPr/>
        </p:nvSpPr>
        <p:spPr bwMode="auto">
          <a:xfrm>
            <a:off x="4171629" y="3571092"/>
            <a:ext cx="112013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Новые процесс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4" name="Rectangle 57"/>
          <p:cNvSpPr>
            <a:spLocks noChangeArrowheads="1"/>
          </p:cNvSpPr>
          <p:nvPr/>
        </p:nvSpPr>
        <p:spPr bwMode="auto">
          <a:xfrm>
            <a:off x="4126412" y="3768192"/>
            <a:ext cx="159172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Мембранные процессы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5" name="Rectangle 58"/>
          <p:cNvSpPr>
            <a:spLocks noChangeArrowheads="1"/>
          </p:cNvSpPr>
          <p:nvPr/>
        </p:nvSpPr>
        <p:spPr bwMode="auto">
          <a:xfrm>
            <a:off x="4126412" y="3967083"/>
            <a:ext cx="144709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включая мембранные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6" name="Rectangle 59"/>
          <p:cNvSpPr>
            <a:spLocks noChangeArrowheads="1"/>
          </p:cNvSpPr>
          <p:nvPr/>
        </p:nvSpPr>
        <p:spPr bwMode="auto">
          <a:xfrm>
            <a:off x="4126412" y="4151641"/>
            <a:ext cx="145801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реакторы, многофунк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7" name="Rectangle 60"/>
          <p:cNvSpPr>
            <a:spLocks noChangeArrowheads="1"/>
          </p:cNvSpPr>
          <p:nvPr/>
        </p:nvSpPr>
        <p:spPr bwMode="auto">
          <a:xfrm>
            <a:off x="4126411" y="4337990"/>
            <a:ext cx="147020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циональные реактор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8" name="Rectangle 61"/>
          <p:cNvSpPr>
            <a:spLocks noChangeArrowheads="1"/>
          </p:cNvSpPr>
          <p:nvPr/>
        </p:nvSpPr>
        <p:spPr bwMode="auto">
          <a:xfrm>
            <a:off x="4126412" y="4524339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59" name="Rectangle 62"/>
          <p:cNvSpPr>
            <a:spLocks noChangeArrowheads="1"/>
          </p:cNvSpPr>
          <p:nvPr/>
        </p:nvSpPr>
        <p:spPr bwMode="auto">
          <a:xfrm>
            <a:off x="4171630" y="4513588"/>
            <a:ext cx="138253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Оптимизация тради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0" name="Rectangle 63"/>
          <p:cNvSpPr>
            <a:spLocks noChangeArrowheads="1"/>
          </p:cNvSpPr>
          <p:nvPr/>
        </p:nvSpPr>
        <p:spPr bwMode="auto">
          <a:xfrm>
            <a:off x="4126411" y="4699937"/>
            <a:ext cx="120155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ционных метод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1" name="Rectangle 64"/>
          <p:cNvSpPr>
            <a:spLocks noChangeArrowheads="1"/>
          </p:cNvSpPr>
          <p:nvPr/>
        </p:nvSpPr>
        <p:spPr bwMode="auto">
          <a:xfrm>
            <a:off x="4126412" y="4898828"/>
            <a:ext cx="82721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разделения: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2" name="Rectangle 65"/>
          <p:cNvSpPr>
            <a:spLocks noChangeArrowheads="1"/>
          </p:cNvSpPr>
          <p:nvPr/>
        </p:nvSpPr>
        <p:spPr bwMode="auto">
          <a:xfrm>
            <a:off x="4126412" y="5095928"/>
            <a:ext cx="151222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Ректификация, абсорб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3" name="Rectangle 66"/>
          <p:cNvSpPr>
            <a:spLocks noChangeArrowheads="1"/>
          </p:cNvSpPr>
          <p:nvPr/>
        </p:nvSpPr>
        <p:spPr bwMode="auto">
          <a:xfrm>
            <a:off x="4126412" y="5280486"/>
            <a:ext cx="146069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ция, экстракция, крис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4" name="Rectangle 67"/>
          <p:cNvSpPr>
            <a:spLocks noChangeArrowheads="1"/>
          </p:cNvSpPr>
          <p:nvPr/>
        </p:nvSpPr>
        <p:spPr bwMode="auto">
          <a:xfrm>
            <a:off x="4126412" y="5466834"/>
            <a:ext cx="90040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таллизация ...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5" name="Rectangle 68"/>
          <p:cNvSpPr>
            <a:spLocks noChangeArrowheads="1"/>
          </p:cNvSpPr>
          <p:nvPr/>
        </p:nvSpPr>
        <p:spPr bwMode="auto">
          <a:xfrm>
            <a:off x="4126412" y="5653184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6" name="Rectangle 69"/>
          <p:cNvSpPr>
            <a:spLocks noChangeArrowheads="1"/>
          </p:cNvSpPr>
          <p:nvPr/>
        </p:nvSpPr>
        <p:spPr bwMode="auto">
          <a:xfrm>
            <a:off x="4295106" y="5642433"/>
            <a:ext cx="123884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Новые типы хими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7" name="Rectangle 70"/>
          <p:cNvSpPr>
            <a:spLocks noChangeArrowheads="1"/>
          </p:cNvSpPr>
          <p:nvPr/>
        </p:nvSpPr>
        <p:spPr bwMode="auto">
          <a:xfrm>
            <a:off x="4126412" y="5841324"/>
            <a:ext cx="117211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ческих реактор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68" name="Rectangle 71"/>
          <p:cNvSpPr>
            <a:spLocks noChangeArrowheads="1"/>
          </p:cNvSpPr>
          <p:nvPr/>
        </p:nvSpPr>
        <p:spPr bwMode="auto">
          <a:xfrm>
            <a:off x="5968136" y="1351030"/>
            <a:ext cx="1794768" cy="5701562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69" name="Rectangle 72"/>
          <p:cNvSpPr>
            <a:spLocks noChangeArrowheads="1"/>
          </p:cNvSpPr>
          <p:nvPr/>
        </p:nvSpPr>
        <p:spPr bwMode="auto">
          <a:xfrm>
            <a:off x="6362916" y="2082092"/>
            <a:ext cx="96745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Интеграция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0" name="Rectangle 73"/>
          <p:cNvSpPr>
            <a:spLocks noChangeArrowheads="1"/>
          </p:cNvSpPr>
          <p:nvPr/>
        </p:nvSpPr>
        <p:spPr bwMode="auto">
          <a:xfrm>
            <a:off x="8176813" y="6633307"/>
            <a:ext cx="110385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моделирование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1" name="Rectangle 74"/>
          <p:cNvSpPr>
            <a:spLocks noChangeArrowheads="1"/>
          </p:cNvSpPr>
          <p:nvPr/>
        </p:nvSpPr>
        <p:spPr bwMode="auto">
          <a:xfrm>
            <a:off x="6362916" y="2245148"/>
            <a:ext cx="9466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оптимизац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2" name="Rectangle 75"/>
          <p:cNvSpPr>
            <a:spLocks noChangeArrowheads="1"/>
          </p:cNvSpPr>
          <p:nvPr/>
        </p:nvSpPr>
        <p:spPr bwMode="auto">
          <a:xfrm>
            <a:off x="6204656" y="2408202"/>
            <a:ext cx="117671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технологических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3" name="Rectangle 76"/>
          <p:cNvSpPr>
            <a:spLocks noChangeArrowheads="1"/>
          </p:cNvSpPr>
          <p:nvPr/>
        </p:nvSpPr>
        <p:spPr bwMode="auto">
          <a:xfrm>
            <a:off x="6048134" y="2569466"/>
            <a:ext cx="1608684" cy="919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процессов и химико-</a:t>
            </a:r>
            <a:b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</a:br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технологических </a:t>
            </a:r>
            <a:b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</a:br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систем</a:t>
            </a:r>
          </a:p>
          <a:p>
            <a:pPr algn="ctr"/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Разработка «зелёных» цепей поставок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4" name="Rectangle 77"/>
          <p:cNvSpPr>
            <a:spLocks noChangeArrowheads="1"/>
          </p:cNvSpPr>
          <p:nvPr/>
        </p:nvSpPr>
        <p:spPr bwMode="auto">
          <a:xfrm>
            <a:off x="6048135" y="4033381"/>
            <a:ext cx="89784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Интеграция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5" name="Rectangle 78"/>
          <p:cNvSpPr>
            <a:spLocks noChangeArrowheads="1"/>
          </p:cNvSpPr>
          <p:nvPr/>
        </p:nvSpPr>
        <p:spPr bwMode="auto">
          <a:xfrm>
            <a:off x="6048135" y="4194645"/>
            <a:ext cx="137103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термодинамическа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6" name="Rectangle 79"/>
          <p:cNvSpPr>
            <a:spLocks noChangeArrowheads="1"/>
          </p:cNvSpPr>
          <p:nvPr/>
        </p:nvSpPr>
        <p:spPr bwMode="auto">
          <a:xfrm>
            <a:off x="6048136" y="4357700"/>
            <a:ext cx="88922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оптимизац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7" name="Rectangle 80"/>
          <p:cNvSpPr>
            <a:spLocks noChangeArrowheads="1"/>
          </p:cNvSpPr>
          <p:nvPr/>
        </p:nvSpPr>
        <p:spPr bwMode="auto">
          <a:xfrm>
            <a:off x="6048136" y="4520755"/>
            <a:ext cx="114746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энергетических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8" name="Rectangle 81"/>
          <p:cNvSpPr>
            <a:spLocks noChangeArrowheads="1"/>
          </p:cNvSpPr>
          <p:nvPr/>
        </p:nvSpPr>
        <p:spPr bwMode="auto">
          <a:xfrm>
            <a:off x="6048135" y="4683810"/>
            <a:ext cx="97715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материальных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79" name="Rectangle 82"/>
          <p:cNvSpPr>
            <a:spLocks noChangeArrowheads="1"/>
          </p:cNvSpPr>
          <p:nvPr/>
        </p:nvSpPr>
        <p:spPr bwMode="auto">
          <a:xfrm>
            <a:off x="6048135" y="4845074"/>
            <a:ext cx="53500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поток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0" name="Rectangle 83"/>
          <p:cNvSpPr>
            <a:spLocks noChangeArrowheads="1"/>
          </p:cNvSpPr>
          <p:nvPr/>
        </p:nvSpPr>
        <p:spPr bwMode="auto">
          <a:xfrm>
            <a:off x="6679435" y="4845074"/>
            <a:ext cx="100302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 крупных хими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1" name="Rectangle 84"/>
          <p:cNvSpPr>
            <a:spLocks noChangeArrowheads="1"/>
          </p:cNvSpPr>
          <p:nvPr/>
        </p:nvSpPr>
        <p:spPr bwMode="auto">
          <a:xfrm>
            <a:off x="6048135" y="5008130"/>
            <a:ext cx="129376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ческих производст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2" name="Rectangle 85"/>
          <p:cNvSpPr>
            <a:spLocks noChangeArrowheads="1"/>
          </p:cNvSpPr>
          <p:nvPr/>
        </p:nvSpPr>
        <p:spPr bwMode="auto">
          <a:xfrm>
            <a:off x="6048136" y="5171184"/>
            <a:ext cx="146235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может дать экономию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3" name="Rectangle 86"/>
          <p:cNvSpPr>
            <a:spLocks noChangeArrowheads="1"/>
          </p:cNvSpPr>
          <p:nvPr/>
        </p:nvSpPr>
        <p:spPr bwMode="auto">
          <a:xfrm>
            <a:off x="6048135" y="5332448"/>
            <a:ext cx="158425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общих энергозатрат дл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4" name="Rectangle 87"/>
          <p:cNvSpPr>
            <a:spLocks noChangeArrowheads="1"/>
          </p:cNvSpPr>
          <p:nvPr/>
        </p:nvSpPr>
        <p:spPr bwMode="auto">
          <a:xfrm>
            <a:off x="6048135" y="5495504"/>
            <a:ext cx="153419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нефтехимии, неоргани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5" name="Rectangle 88"/>
          <p:cNvSpPr>
            <a:spLocks noChangeArrowheads="1"/>
          </p:cNvSpPr>
          <p:nvPr/>
        </p:nvSpPr>
        <p:spPr bwMode="auto">
          <a:xfrm>
            <a:off x="6048135" y="5658559"/>
            <a:ext cx="133208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ческих производств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6" name="Rectangle 89"/>
          <p:cNvSpPr>
            <a:spLocks noChangeArrowheads="1"/>
          </p:cNvSpPr>
          <p:nvPr/>
        </p:nvSpPr>
        <p:spPr bwMode="auto">
          <a:xfrm>
            <a:off x="6048136" y="5821614"/>
            <a:ext cx="151650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малотоннажной хими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7" name="Rectangle 90"/>
          <p:cNvSpPr>
            <a:spLocks noChangeArrowheads="1"/>
          </p:cNvSpPr>
          <p:nvPr/>
        </p:nvSpPr>
        <p:spPr bwMode="auto">
          <a:xfrm>
            <a:off x="6048135" y="5982878"/>
            <a:ext cx="148693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до 30%, для производ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8" name="Rectangle 91"/>
          <p:cNvSpPr>
            <a:spLocks noChangeArrowheads="1"/>
          </p:cNvSpPr>
          <p:nvPr/>
        </p:nvSpPr>
        <p:spPr bwMode="auto">
          <a:xfrm>
            <a:off x="6048134" y="6145933"/>
            <a:ext cx="117384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ства смол до 25%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89" name="Rectangle 92"/>
          <p:cNvSpPr>
            <a:spLocks noChangeArrowheads="1"/>
          </p:cNvSpPr>
          <p:nvPr/>
        </p:nvSpPr>
        <p:spPr bwMode="auto">
          <a:xfrm>
            <a:off x="6048135" y="6308989"/>
            <a:ext cx="1229526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игментов до 15%,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0" name="Rectangle 93"/>
          <p:cNvSpPr>
            <a:spLocks noChangeArrowheads="1"/>
          </p:cNvSpPr>
          <p:nvPr/>
        </p:nvSpPr>
        <p:spPr bwMode="auto">
          <a:xfrm>
            <a:off x="6048135" y="6472043"/>
            <a:ext cx="150647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ищевых продуктов до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1" name="Rectangle 94"/>
          <p:cNvSpPr>
            <a:spLocks noChangeArrowheads="1"/>
          </p:cNvSpPr>
          <p:nvPr/>
        </p:nvSpPr>
        <p:spPr bwMode="auto">
          <a:xfrm>
            <a:off x="6048135" y="6633307"/>
            <a:ext cx="153911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25% (по данным Linhoff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2" name="Rectangle 95"/>
          <p:cNvSpPr>
            <a:spLocks noChangeArrowheads="1"/>
          </p:cNvSpPr>
          <p:nvPr/>
        </p:nvSpPr>
        <p:spPr bwMode="auto">
          <a:xfrm>
            <a:off x="6048134" y="6796363"/>
            <a:ext cx="48468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March).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3" name="Rectangle 96"/>
          <p:cNvSpPr>
            <a:spLocks noChangeArrowheads="1"/>
          </p:cNvSpPr>
          <p:nvPr/>
        </p:nvSpPr>
        <p:spPr bwMode="auto">
          <a:xfrm>
            <a:off x="7862034" y="1351030"/>
            <a:ext cx="1893898" cy="5701562"/>
          </a:xfrm>
          <a:prstGeom prst="rect">
            <a:avLst/>
          </a:prstGeom>
          <a:solidFill>
            <a:srgbClr val="E6E6E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694" name="Rectangle 97"/>
          <p:cNvSpPr>
            <a:spLocks noChangeArrowheads="1"/>
          </p:cNvSpPr>
          <p:nvPr/>
        </p:nvSpPr>
        <p:spPr bwMode="auto">
          <a:xfrm>
            <a:off x="7975076" y="2071341"/>
            <a:ext cx="140749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Взаимосвязь объем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5" name="Rectangle 98"/>
          <p:cNvSpPr>
            <a:spLocks noChangeArrowheads="1"/>
          </p:cNvSpPr>
          <p:nvPr/>
        </p:nvSpPr>
        <p:spPr bwMode="auto">
          <a:xfrm>
            <a:off x="8020293" y="2245148"/>
            <a:ext cx="122186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продаж, расход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6" name="Rectangle 99"/>
          <p:cNvSpPr>
            <a:spLocks noChangeArrowheads="1"/>
          </p:cNvSpPr>
          <p:nvPr/>
        </p:nvSpPr>
        <p:spPr bwMode="auto">
          <a:xfrm>
            <a:off x="8088119" y="2442247"/>
            <a:ext cx="120692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энергетических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7" name="Rectangle 100"/>
          <p:cNvSpPr>
            <a:spLocks noChangeArrowheads="1"/>
          </p:cNvSpPr>
          <p:nvPr/>
        </p:nvSpPr>
        <p:spPr bwMode="auto">
          <a:xfrm>
            <a:off x="8188989" y="2628596"/>
            <a:ext cx="104887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материальных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8" name="Rectangle 101"/>
          <p:cNvSpPr>
            <a:spLocks noChangeArrowheads="1"/>
          </p:cNvSpPr>
          <p:nvPr/>
        </p:nvSpPr>
        <p:spPr bwMode="auto">
          <a:xfrm>
            <a:off x="7962904" y="2814946"/>
            <a:ext cx="142723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ресурсов, выбросов 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699" name="Rectangle 102"/>
          <p:cNvSpPr>
            <a:spLocks noChangeArrowheads="1"/>
          </p:cNvSpPr>
          <p:nvPr/>
        </p:nvSpPr>
        <p:spPr bwMode="auto">
          <a:xfrm>
            <a:off x="7940293" y="2976208"/>
            <a:ext cx="1471932" cy="735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окружающую среду</a:t>
            </a:r>
            <a:b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</a:br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для цепей поставок</a:t>
            </a:r>
            <a:b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</a:br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 и логистических </a:t>
            </a:r>
            <a:b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</a:br>
            <a:r>
              <a:rPr lang="ru-RU" altLang="ru-RU" sz="1195" b="1" i="1">
                <a:solidFill>
                  <a:srgbClr val="000000"/>
                </a:solidFill>
                <a:latin typeface="Calibri" pitchFamily="34" charset="0"/>
              </a:rPr>
              <a:t>систем предприят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0" name="Rectangle 103"/>
          <p:cNvSpPr>
            <a:spLocks noChangeArrowheads="1"/>
          </p:cNvSpPr>
          <p:nvPr/>
        </p:nvSpPr>
        <p:spPr bwMode="auto">
          <a:xfrm>
            <a:off x="7962904" y="3395494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1" name="Rectangle 104"/>
          <p:cNvSpPr>
            <a:spLocks noChangeArrowheads="1"/>
          </p:cNvSpPr>
          <p:nvPr/>
        </p:nvSpPr>
        <p:spPr bwMode="auto">
          <a:xfrm>
            <a:off x="7940293" y="3789694"/>
            <a:ext cx="122959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Переход на возоб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2" name="Rectangle 105"/>
          <p:cNvSpPr>
            <a:spLocks noChangeArrowheads="1"/>
          </p:cNvSpPr>
          <p:nvPr/>
        </p:nvSpPr>
        <p:spPr bwMode="auto">
          <a:xfrm>
            <a:off x="7940294" y="3950957"/>
            <a:ext cx="1292873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новляемые энерго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3" name="Rectangle 106"/>
          <p:cNvSpPr>
            <a:spLocks noChangeArrowheads="1"/>
          </p:cNvSpPr>
          <p:nvPr/>
        </p:nvSpPr>
        <p:spPr bwMode="auto">
          <a:xfrm>
            <a:off x="7940295" y="4114012"/>
            <a:ext cx="69158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источник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4" name="Rectangle 107"/>
          <p:cNvSpPr>
            <a:spLocks noChangeArrowheads="1"/>
          </p:cNvSpPr>
          <p:nvPr/>
        </p:nvSpPr>
        <p:spPr bwMode="auto">
          <a:xfrm>
            <a:off x="7940293" y="4357700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5" name="Rectangle 108"/>
          <p:cNvSpPr>
            <a:spLocks noChangeArrowheads="1"/>
          </p:cNvSpPr>
          <p:nvPr/>
        </p:nvSpPr>
        <p:spPr bwMode="auto">
          <a:xfrm>
            <a:off x="8098554" y="4357700"/>
            <a:ext cx="117875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Разработка мало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6" name="Rectangle 109"/>
          <p:cNvSpPr>
            <a:spLocks noChangeArrowheads="1"/>
          </p:cNvSpPr>
          <p:nvPr/>
        </p:nvSpPr>
        <p:spPr bwMode="auto">
          <a:xfrm>
            <a:off x="7940293" y="4520755"/>
            <a:ext cx="111834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отходных произ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7" name="Rectangle 110"/>
          <p:cNvSpPr>
            <a:spLocks noChangeArrowheads="1"/>
          </p:cNvSpPr>
          <p:nvPr/>
        </p:nvSpPr>
        <p:spPr bwMode="auto">
          <a:xfrm>
            <a:off x="7940294" y="4683810"/>
            <a:ext cx="445635" cy="183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водст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8" name="Rectangle 111"/>
          <p:cNvSpPr>
            <a:spLocks noChangeArrowheads="1"/>
          </p:cNvSpPr>
          <p:nvPr/>
        </p:nvSpPr>
        <p:spPr bwMode="auto">
          <a:xfrm>
            <a:off x="8493333" y="4683810"/>
            <a:ext cx="625810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, включа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09" name="Rectangle 112"/>
          <p:cNvSpPr>
            <a:spLocks noChangeArrowheads="1"/>
          </p:cNvSpPr>
          <p:nvPr/>
        </p:nvSpPr>
        <p:spPr bwMode="auto">
          <a:xfrm>
            <a:off x="7940295" y="4845074"/>
            <a:ext cx="1515865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водоподготовку и газо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0" name="Rectangle 113"/>
          <p:cNvSpPr>
            <a:spLocks noChangeArrowheads="1"/>
          </p:cNvSpPr>
          <p:nvPr/>
        </p:nvSpPr>
        <p:spPr bwMode="auto">
          <a:xfrm>
            <a:off x="7940295" y="5008130"/>
            <a:ext cx="50128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очистку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1" name="Rectangle 114"/>
          <p:cNvSpPr>
            <a:spLocks noChangeArrowheads="1"/>
          </p:cNvSpPr>
          <p:nvPr/>
        </p:nvSpPr>
        <p:spPr bwMode="auto">
          <a:xfrm>
            <a:off x="7862034" y="5251816"/>
            <a:ext cx="4629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-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2" name="Rectangle 115"/>
          <p:cNvSpPr>
            <a:spLocks noChangeArrowheads="1"/>
          </p:cNvSpPr>
          <p:nvPr/>
        </p:nvSpPr>
        <p:spPr bwMode="auto">
          <a:xfrm>
            <a:off x="7940293" y="5251816"/>
            <a:ext cx="1244788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Требования рынк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3" name="Rectangle 116"/>
          <p:cNvSpPr>
            <a:spLocks noChangeArrowheads="1"/>
          </p:cNvSpPr>
          <p:nvPr/>
        </p:nvSpPr>
        <p:spPr bwMode="auto">
          <a:xfrm>
            <a:off x="9463760" y="4909579"/>
            <a:ext cx="41739" cy="1899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: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4" name="Rectangle 117"/>
          <p:cNvSpPr>
            <a:spLocks noChangeArrowheads="1"/>
          </p:cNvSpPr>
          <p:nvPr/>
        </p:nvSpPr>
        <p:spPr bwMode="auto">
          <a:xfrm>
            <a:off x="7940295" y="5414872"/>
            <a:ext cx="1448942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химические процесс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5" name="Rectangle 118"/>
          <p:cNvSpPr>
            <a:spLocks noChangeArrowheads="1"/>
          </p:cNvSpPr>
          <p:nvPr/>
        </p:nvSpPr>
        <p:spPr bwMode="auto">
          <a:xfrm>
            <a:off x="7940294" y="5577928"/>
            <a:ext cx="135264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должны становитьс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6" name="Rectangle 119"/>
          <p:cNvSpPr>
            <a:spLocks noChangeArrowheads="1"/>
          </p:cNvSpPr>
          <p:nvPr/>
        </p:nvSpPr>
        <p:spPr bwMode="auto">
          <a:xfrm>
            <a:off x="7940295" y="5739191"/>
            <a:ext cx="142090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"чище", использовать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7" name="Rectangle 120"/>
          <p:cNvSpPr>
            <a:spLocks noChangeArrowheads="1"/>
          </p:cNvSpPr>
          <p:nvPr/>
        </p:nvSpPr>
        <p:spPr bwMode="auto">
          <a:xfrm>
            <a:off x="7940294" y="5902245"/>
            <a:ext cx="1200534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меньше энергии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8" name="Rectangle 121"/>
          <p:cNvSpPr>
            <a:spLocks noChangeArrowheads="1"/>
          </p:cNvSpPr>
          <p:nvPr/>
        </p:nvSpPr>
        <p:spPr bwMode="auto">
          <a:xfrm>
            <a:off x="7940293" y="6065302"/>
            <a:ext cx="124944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поставлять хорошо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19" name="Rectangle 122"/>
          <p:cNvSpPr>
            <a:spLocks noChangeArrowheads="1"/>
          </p:cNvSpPr>
          <p:nvPr/>
        </p:nvSpPr>
        <p:spPr bwMode="auto">
          <a:xfrm>
            <a:off x="7940295" y="6226565"/>
            <a:ext cx="1802717" cy="735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очищенные продукты. </a:t>
            </a:r>
          </a:p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Использование принципов </a:t>
            </a:r>
          </a:p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«зелёной химии» и </a:t>
            </a:r>
          </a:p>
          <a:p>
            <a:r>
              <a:rPr lang="ru-RU" altLang="ru-RU" sz="1195">
                <a:solidFill>
                  <a:srgbClr val="000000"/>
                </a:solidFill>
                <a:latin typeface="Calibri" pitchFamily="34" charset="0"/>
              </a:rPr>
              <a:t>«зелёной логистики».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20" name="Rectangle 123"/>
          <p:cNvSpPr>
            <a:spLocks noChangeArrowheads="1"/>
          </p:cNvSpPr>
          <p:nvPr/>
        </p:nvSpPr>
        <p:spPr bwMode="auto">
          <a:xfrm>
            <a:off x="397745" y="172726"/>
            <a:ext cx="9151232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alt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8. Основные </a:t>
            </a:r>
            <a:r>
              <a:rPr lang="ru-RU" alt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способы </a:t>
            </a:r>
            <a:r>
              <a:rPr lang="ru-RU" altLang="ru-RU" sz="2400" b="1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энерго</a:t>
            </a:r>
            <a:r>
              <a:rPr lang="ru-RU" alt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- и ресурсосбережения на различных </a:t>
            </a:r>
            <a:r>
              <a:rPr lang="ru-RU" altLang="ru-RU" sz="2400" b="1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иерархичеких</a:t>
            </a:r>
            <a:r>
              <a:rPr lang="ru-RU" alt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уровнях химических производств</a:t>
            </a:r>
            <a:endParaRPr lang="ru-RU" altLang="ru-RU" sz="24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5721" name="Rectangle 125"/>
          <p:cNvSpPr>
            <a:spLocks noChangeArrowheads="1"/>
          </p:cNvSpPr>
          <p:nvPr/>
        </p:nvSpPr>
        <p:spPr bwMode="auto">
          <a:xfrm>
            <a:off x="427310" y="1118095"/>
            <a:ext cx="1735639" cy="24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ru-RU" altLang="ru-RU" sz="1593">
                <a:solidFill>
                  <a:srgbClr val="FF0000"/>
                </a:solidFill>
                <a:latin typeface="Calibri" pitchFamily="34" charset="0"/>
              </a:rPr>
              <a:t>-Наномасштаб-</a:t>
            </a:r>
            <a:endParaRPr lang="ru-RU" altLang="ru-RU" sz="1593">
              <a:latin typeface="Calibri" pitchFamily="34" charset="0"/>
            </a:endParaRPr>
          </a:p>
        </p:txBody>
      </p:sp>
      <p:sp>
        <p:nvSpPr>
          <p:cNvPr id="25722" name="Rectangle 127"/>
          <p:cNvSpPr>
            <a:spLocks noChangeArrowheads="1"/>
          </p:cNvSpPr>
          <p:nvPr/>
        </p:nvSpPr>
        <p:spPr bwMode="auto">
          <a:xfrm>
            <a:off x="2232514" y="1118095"/>
            <a:ext cx="1475124" cy="24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593">
                <a:solidFill>
                  <a:srgbClr val="FF0000"/>
                </a:solidFill>
                <a:latin typeface="Calibri" pitchFamily="34" charset="0"/>
              </a:rPr>
              <a:t>-Микромасштаб-</a:t>
            </a:r>
            <a:endParaRPr lang="ru-RU" altLang="ru-RU" sz="1593">
              <a:latin typeface="Calibri" pitchFamily="34" charset="0"/>
            </a:endParaRPr>
          </a:p>
        </p:txBody>
      </p:sp>
      <p:sp>
        <p:nvSpPr>
          <p:cNvPr id="25723" name="Rectangle 129"/>
          <p:cNvSpPr>
            <a:spLocks noChangeArrowheads="1"/>
          </p:cNvSpPr>
          <p:nvPr/>
        </p:nvSpPr>
        <p:spPr bwMode="auto">
          <a:xfrm>
            <a:off x="4208149" y="1107345"/>
            <a:ext cx="1352198" cy="24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593">
                <a:solidFill>
                  <a:srgbClr val="FF0000"/>
                </a:solidFill>
                <a:latin typeface="Calibri" pitchFamily="34" charset="0"/>
              </a:rPr>
              <a:t>-Мезомасштаб-</a:t>
            </a:r>
            <a:endParaRPr lang="ru-RU" altLang="ru-RU" sz="1593">
              <a:latin typeface="Calibri" pitchFamily="34" charset="0"/>
            </a:endParaRPr>
          </a:p>
        </p:txBody>
      </p:sp>
      <p:sp>
        <p:nvSpPr>
          <p:cNvPr id="25724" name="Rectangle 131"/>
          <p:cNvSpPr>
            <a:spLocks noChangeArrowheads="1"/>
          </p:cNvSpPr>
          <p:nvPr/>
        </p:nvSpPr>
        <p:spPr bwMode="auto">
          <a:xfrm>
            <a:off x="6048136" y="1107345"/>
            <a:ext cx="1462353" cy="24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593">
                <a:solidFill>
                  <a:srgbClr val="FF0000"/>
                </a:solidFill>
                <a:latin typeface="Calibri" pitchFamily="34" charset="0"/>
              </a:rPr>
              <a:t>-Макромасштаб-</a:t>
            </a:r>
            <a:endParaRPr lang="ru-RU" altLang="ru-RU" sz="1593">
              <a:latin typeface="Calibri" pitchFamily="34" charset="0"/>
            </a:endParaRPr>
          </a:p>
        </p:txBody>
      </p:sp>
      <p:sp>
        <p:nvSpPr>
          <p:cNvPr id="25725" name="Rectangle 133"/>
          <p:cNvSpPr>
            <a:spLocks noChangeArrowheads="1"/>
          </p:cNvSpPr>
          <p:nvPr/>
        </p:nvSpPr>
        <p:spPr bwMode="auto">
          <a:xfrm>
            <a:off x="8034206" y="1107345"/>
            <a:ext cx="1324356" cy="245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593">
                <a:solidFill>
                  <a:srgbClr val="FF0000"/>
                </a:solidFill>
                <a:latin typeface="Calibri" pitchFamily="34" charset="0"/>
              </a:rPr>
              <a:t>-Мегамасштаб-</a:t>
            </a:r>
            <a:endParaRPr lang="ru-RU" altLang="ru-RU" sz="1593">
              <a:latin typeface="Calibri" pitchFamily="34" charset="0"/>
            </a:endParaRPr>
          </a:p>
        </p:txBody>
      </p:sp>
      <p:sp>
        <p:nvSpPr>
          <p:cNvPr id="25726" name="Rectangle 134"/>
          <p:cNvSpPr>
            <a:spLocks noChangeArrowheads="1"/>
          </p:cNvSpPr>
          <p:nvPr/>
        </p:nvSpPr>
        <p:spPr bwMode="auto">
          <a:xfrm>
            <a:off x="2260340" y="1431663"/>
            <a:ext cx="1591292" cy="51246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727" name="Rectangle 135"/>
          <p:cNvSpPr>
            <a:spLocks noChangeArrowheads="1"/>
          </p:cNvSpPr>
          <p:nvPr/>
        </p:nvSpPr>
        <p:spPr bwMode="auto">
          <a:xfrm>
            <a:off x="2340339" y="1514087"/>
            <a:ext cx="1257304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 dirty="0">
                <a:solidFill>
                  <a:srgbClr val="000000"/>
                </a:solidFill>
                <a:latin typeface="Calibri" pitchFamily="34" charset="0"/>
              </a:rPr>
              <a:t>Частицы, капли,</a:t>
            </a:r>
            <a:endParaRPr lang="ru-RU" altLang="ru-RU" sz="1793" dirty="0">
              <a:latin typeface="Calibri" pitchFamily="34" charset="0"/>
            </a:endParaRPr>
          </a:p>
        </p:txBody>
      </p:sp>
      <p:sp>
        <p:nvSpPr>
          <p:cNvPr id="25728" name="Rectangle 136"/>
          <p:cNvSpPr>
            <a:spLocks noChangeArrowheads="1"/>
          </p:cNvSpPr>
          <p:nvPr/>
        </p:nvSpPr>
        <p:spPr bwMode="auto">
          <a:xfrm>
            <a:off x="2655120" y="1675350"/>
            <a:ext cx="579514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пузыр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29" name="Freeform 137"/>
          <p:cNvSpPr>
            <a:spLocks/>
          </p:cNvSpPr>
          <p:nvPr/>
        </p:nvSpPr>
        <p:spPr bwMode="auto">
          <a:xfrm>
            <a:off x="2260339" y="2082092"/>
            <a:ext cx="1659118" cy="349405"/>
          </a:xfrm>
          <a:custGeom>
            <a:avLst/>
            <a:gdLst>
              <a:gd name="T0" fmla="*/ 2147483647 w 954"/>
              <a:gd name="T1" fmla="*/ 2147483647 h 195"/>
              <a:gd name="T2" fmla="*/ 2147483647 w 954"/>
              <a:gd name="T3" fmla="*/ 2147483647 h 195"/>
              <a:gd name="T4" fmla="*/ 2147483647 w 954"/>
              <a:gd name="T5" fmla="*/ 2147483647 h 195"/>
              <a:gd name="T6" fmla="*/ 2147483647 w 954"/>
              <a:gd name="T7" fmla="*/ 2147483647 h 195"/>
              <a:gd name="T8" fmla="*/ 2147483647 w 954"/>
              <a:gd name="T9" fmla="*/ 2147483647 h 195"/>
              <a:gd name="T10" fmla="*/ 2147483647 w 954"/>
              <a:gd name="T11" fmla="*/ 2147483647 h 195"/>
              <a:gd name="T12" fmla="*/ 2147483647 w 954"/>
              <a:gd name="T13" fmla="*/ 2147483647 h 195"/>
              <a:gd name="T14" fmla="*/ 2147483647 w 954"/>
              <a:gd name="T15" fmla="*/ 2147483647 h 195"/>
              <a:gd name="T16" fmla="*/ 2147483647 w 954"/>
              <a:gd name="T17" fmla="*/ 2147483647 h 195"/>
              <a:gd name="T18" fmla="*/ 2147483647 w 954"/>
              <a:gd name="T19" fmla="*/ 0 h 195"/>
              <a:gd name="T20" fmla="*/ 2147483647 w 954"/>
              <a:gd name="T21" fmla="*/ 0 h 195"/>
              <a:gd name="T22" fmla="*/ 2147483647 w 954"/>
              <a:gd name="T23" fmla="*/ 2147483647 h 195"/>
              <a:gd name="T24" fmla="*/ 2147483647 w 954"/>
              <a:gd name="T25" fmla="*/ 2147483647 h 195"/>
              <a:gd name="T26" fmla="*/ 2147483647 w 954"/>
              <a:gd name="T27" fmla="*/ 2147483647 h 195"/>
              <a:gd name="T28" fmla="*/ 0 w 954"/>
              <a:gd name="T29" fmla="*/ 2147483647 h 195"/>
              <a:gd name="T30" fmla="*/ 2147483647 w 954"/>
              <a:gd name="T31" fmla="*/ 2147483647 h 195"/>
              <a:gd name="T32" fmla="*/ 2147483647 w 954"/>
              <a:gd name="T33" fmla="*/ 2147483647 h 195"/>
              <a:gd name="T34" fmla="*/ 2147483647 w 954"/>
              <a:gd name="T35" fmla="*/ 2147483647 h 195"/>
              <a:gd name="T36" fmla="*/ 2147483647 w 954"/>
              <a:gd name="T37" fmla="*/ 2147483647 h 19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954"/>
              <a:gd name="T58" fmla="*/ 0 h 195"/>
              <a:gd name="T59" fmla="*/ 954 w 954"/>
              <a:gd name="T60" fmla="*/ 195 h 19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954" h="195">
                <a:moveTo>
                  <a:pt x="97" y="195"/>
                </a:moveTo>
                <a:lnTo>
                  <a:pt x="856" y="195"/>
                </a:lnTo>
                <a:lnTo>
                  <a:pt x="889" y="188"/>
                </a:lnTo>
                <a:lnTo>
                  <a:pt x="921" y="169"/>
                </a:lnTo>
                <a:lnTo>
                  <a:pt x="947" y="136"/>
                </a:lnTo>
                <a:lnTo>
                  <a:pt x="954" y="98"/>
                </a:lnTo>
                <a:lnTo>
                  <a:pt x="947" y="59"/>
                </a:lnTo>
                <a:lnTo>
                  <a:pt x="921" y="26"/>
                </a:lnTo>
                <a:lnTo>
                  <a:pt x="889" y="7"/>
                </a:lnTo>
                <a:lnTo>
                  <a:pt x="856" y="0"/>
                </a:lnTo>
                <a:lnTo>
                  <a:pt x="97" y="0"/>
                </a:lnTo>
                <a:lnTo>
                  <a:pt x="58" y="7"/>
                </a:lnTo>
                <a:lnTo>
                  <a:pt x="32" y="26"/>
                </a:lnTo>
                <a:lnTo>
                  <a:pt x="6" y="59"/>
                </a:lnTo>
                <a:lnTo>
                  <a:pt x="0" y="98"/>
                </a:lnTo>
                <a:lnTo>
                  <a:pt x="6" y="136"/>
                </a:lnTo>
                <a:lnTo>
                  <a:pt x="32" y="169"/>
                </a:lnTo>
                <a:lnTo>
                  <a:pt x="58" y="188"/>
                </a:lnTo>
                <a:lnTo>
                  <a:pt x="97" y="195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30" name="Rectangle 138"/>
          <p:cNvSpPr>
            <a:spLocks noChangeArrowheads="1"/>
          </p:cNvSpPr>
          <p:nvPr/>
        </p:nvSpPr>
        <p:spPr bwMode="auto">
          <a:xfrm>
            <a:off x="2340339" y="2162724"/>
            <a:ext cx="1326398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Интенсификац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1" name="Rectangle 139"/>
          <p:cNvSpPr>
            <a:spLocks noChangeArrowheads="1"/>
          </p:cNvSpPr>
          <p:nvPr/>
        </p:nvSpPr>
        <p:spPr bwMode="auto">
          <a:xfrm>
            <a:off x="368181" y="1431663"/>
            <a:ext cx="1591292" cy="26698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732" name="Rectangle 140"/>
          <p:cNvSpPr>
            <a:spLocks noChangeArrowheads="1"/>
          </p:cNvSpPr>
          <p:nvPr/>
        </p:nvSpPr>
        <p:spPr bwMode="auto">
          <a:xfrm>
            <a:off x="682961" y="1431663"/>
            <a:ext cx="820833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Молекул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3" name="Freeform 141"/>
          <p:cNvSpPr>
            <a:spLocks/>
          </p:cNvSpPr>
          <p:nvPr/>
        </p:nvSpPr>
        <p:spPr bwMode="auto">
          <a:xfrm>
            <a:off x="368181" y="1757774"/>
            <a:ext cx="1591292" cy="766897"/>
          </a:xfrm>
          <a:custGeom>
            <a:avLst/>
            <a:gdLst>
              <a:gd name="T0" fmla="*/ 2147483647 w 915"/>
              <a:gd name="T1" fmla="*/ 2147483647 h 461"/>
              <a:gd name="T2" fmla="*/ 2147483647 w 915"/>
              <a:gd name="T3" fmla="*/ 2147483647 h 461"/>
              <a:gd name="T4" fmla="*/ 2147483647 w 915"/>
              <a:gd name="T5" fmla="*/ 2147483647 h 461"/>
              <a:gd name="T6" fmla="*/ 2147483647 w 915"/>
              <a:gd name="T7" fmla="*/ 2147483647 h 461"/>
              <a:gd name="T8" fmla="*/ 2147483647 w 915"/>
              <a:gd name="T9" fmla="*/ 2147483647 h 461"/>
              <a:gd name="T10" fmla="*/ 2147483647 w 915"/>
              <a:gd name="T11" fmla="*/ 2147483647 h 461"/>
              <a:gd name="T12" fmla="*/ 2147483647 w 915"/>
              <a:gd name="T13" fmla="*/ 2147483647 h 461"/>
              <a:gd name="T14" fmla="*/ 2147483647 w 915"/>
              <a:gd name="T15" fmla="*/ 2147483647 h 461"/>
              <a:gd name="T16" fmla="*/ 2147483647 w 915"/>
              <a:gd name="T17" fmla="*/ 2147483647 h 461"/>
              <a:gd name="T18" fmla="*/ 2147483647 w 915"/>
              <a:gd name="T19" fmla="*/ 2147483647 h 461"/>
              <a:gd name="T20" fmla="*/ 2147483647 w 915"/>
              <a:gd name="T21" fmla="*/ 0 h 461"/>
              <a:gd name="T22" fmla="*/ 2147483647 w 915"/>
              <a:gd name="T23" fmla="*/ 0 h 461"/>
              <a:gd name="T24" fmla="*/ 2147483647 w 915"/>
              <a:gd name="T25" fmla="*/ 2147483647 h 461"/>
              <a:gd name="T26" fmla="*/ 2147483647 w 915"/>
              <a:gd name="T27" fmla="*/ 2147483647 h 461"/>
              <a:gd name="T28" fmla="*/ 2147483647 w 915"/>
              <a:gd name="T29" fmla="*/ 2147483647 h 461"/>
              <a:gd name="T30" fmla="*/ 0 w 915"/>
              <a:gd name="T31" fmla="*/ 2147483647 h 461"/>
              <a:gd name="T32" fmla="*/ 0 w 915"/>
              <a:gd name="T33" fmla="*/ 2147483647 h 461"/>
              <a:gd name="T34" fmla="*/ 2147483647 w 915"/>
              <a:gd name="T35" fmla="*/ 2147483647 h 461"/>
              <a:gd name="T36" fmla="*/ 2147483647 w 915"/>
              <a:gd name="T37" fmla="*/ 2147483647 h 461"/>
              <a:gd name="T38" fmla="*/ 2147483647 w 915"/>
              <a:gd name="T39" fmla="*/ 2147483647 h 461"/>
              <a:gd name="T40" fmla="*/ 2147483647 w 915"/>
              <a:gd name="T41" fmla="*/ 2147483647 h 46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915"/>
              <a:gd name="T64" fmla="*/ 0 h 461"/>
              <a:gd name="T65" fmla="*/ 915 w 915"/>
              <a:gd name="T66" fmla="*/ 461 h 461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915" h="461">
                <a:moveTo>
                  <a:pt x="104" y="461"/>
                </a:moveTo>
                <a:lnTo>
                  <a:pt x="812" y="461"/>
                </a:lnTo>
                <a:lnTo>
                  <a:pt x="850" y="454"/>
                </a:lnTo>
                <a:lnTo>
                  <a:pt x="883" y="428"/>
                </a:lnTo>
                <a:lnTo>
                  <a:pt x="902" y="396"/>
                </a:lnTo>
                <a:lnTo>
                  <a:pt x="915" y="357"/>
                </a:lnTo>
                <a:lnTo>
                  <a:pt x="915" y="104"/>
                </a:lnTo>
                <a:lnTo>
                  <a:pt x="902" y="65"/>
                </a:lnTo>
                <a:lnTo>
                  <a:pt x="883" y="32"/>
                </a:lnTo>
                <a:lnTo>
                  <a:pt x="850" y="6"/>
                </a:lnTo>
                <a:lnTo>
                  <a:pt x="812" y="0"/>
                </a:lnTo>
                <a:lnTo>
                  <a:pt x="104" y="0"/>
                </a:lnTo>
                <a:lnTo>
                  <a:pt x="65" y="6"/>
                </a:lnTo>
                <a:lnTo>
                  <a:pt x="33" y="32"/>
                </a:lnTo>
                <a:lnTo>
                  <a:pt x="13" y="65"/>
                </a:lnTo>
                <a:lnTo>
                  <a:pt x="0" y="104"/>
                </a:lnTo>
                <a:lnTo>
                  <a:pt x="0" y="357"/>
                </a:lnTo>
                <a:lnTo>
                  <a:pt x="13" y="396"/>
                </a:lnTo>
                <a:lnTo>
                  <a:pt x="33" y="428"/>
                </a:lnTo>
                <a:lnTo>
                  <a:pt x="65" y="454"/>
                </a:lnTo>
                <a:lnTo>
                  <a:pt x="104" y="461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34" name="Rectangle 142"/>
          <p:cNvSpPr>
            <a:spLocks noChangeArrowheads="1"/>
          </p:cNvSpPr>
          <p:nvPr/>
        </p:nvSpPr>
        <p:spPr bwMode="auto">
          <a:xfrm>
            <a:off x="841220" y="1757774"/>
            <a:ext cx="615147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Катализ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5" name="Rectangle 143"/>
          <p:cNvSpPr>
            <a:spLocks noChangeArrowheads="1"/>
          </p:cNvSpPr>
          <p:nvPr/>
        </p:nvSpPr>
        <p:spPr bwMode="auto">
          <a:xfrm>
            <a:off x="682961" y="2001461"/>
            <a:ext cx="724790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(включа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6" name="Rectangle 144"/>
          <p:cNvSpPr>
            <a:spLocks noChangeArrowheads="1"/>
          </p:cNvSpPr>
          <p:nvPr/>
        </p:nvSpPr>
        <p:spPr bwMode="auto">
          <a:xfrm>
            <a:off x="604700" y="2245148"/>
            <a:ext cx="946954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биокатализ)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7" name="Rectangle 145"/>
          <p:cNvSpPr>
            <a:spLocks noChangeArrowheads="1"/>
          </p:cNvSpPr>
          <p:nvPr/>
        </p:nvSpPr>
        <p:spPr bwMode="auto">
          <a:xfrm>
            <a:off x="4154238" y="1431663"/>
            <a:ext cx="1591291" cy="6647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738" name="Rectangle 146"/>
          <p:cNvSpPr>
            <a:spLocks noChangeArrowheads="1"/>
          </p:cNvSpPr>
          <p:nvPr/>
        </p:nvSpPr>
        <p:spPr bwMode="auto">
          <a:xfrm>
            <a:off x="4469018" y="1514087"/>
            <a:ext cx="791841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Основные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39" name="Rectangle 147"/>
          <p:cNvSpPr>
            <a:spLocks noChangeArrowheads="1"/>
          </p:cNvSpPr>
          <p:nvPr/>
        </p:nvSpPr>
        <p:spPr bwMode="auto">
          <a:xfrm>
            <a:off x="4390758" y="1675350"/>
            <a:ext cx="891524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процессы 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0" name="Rectangle 148"/>
          <p:cNvSpPr>
            <a:spLocks noChangeArrowheads="1"/>
          </p:cNvSpPr>
          <p:nvPr/>
        </p:nvSpPr>
        <p:spPr bwMode="auto">
          <a:xfrm>
            <a:off x="4549016" y="1838404"/>
            <a:ext cx="748100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аппараты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1" name="Rectangle 149"/>
          <p:cNvSpPr>
            <a:spLocks noChangeArrowheads="1"/>
          </p:cNvSpPr>
          <p:nvPr/>
        </p:nvSpPr>
        <p:spPr bwMode="auto">
          <a:xfrm>
            <a:off x="7985512" y="1431663"/>
            <a:ext cx="1591292" cy="650429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742" name="Rectangle 150"/>
          <p:cNvSpPr>
            <a:spLocks noChangeArrowheads="1"/>
          </p:cNvSpPr>
          <p:nvPr/>
        </p:nvSpPr>
        <p:spPr bwMode="auto">
          <a:xfrm>
            <a:off x="8493334" y="1514087"/>
            <a:ext cx="581109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Рынок/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3" name="Rectangle 151"/>
          <p:cNvSpPr>
            <a:spLocks noChangeArrowheads="1"/>
          </p:cNvSpPr>
          <p:nvPr/>
        </p:nvSpPr>
        <p:spPr bwMode="auto">
          <a:xfrm>
            <a:off x="8256814" y="1675350"/>
            <a:ext cx="1031948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окружающа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4" name="Rectangle 152"/>
          <p:cNvSpPr>
            <a:spLocks noChangeArrowheads="1"/>
          </p:cNvSpPr>
          <p:nvPr/>
        </p:nvSpPr>
        <p:spPr bwMode="auto">
          <a:xfrm>
            <a:off x="8493333" y="1838404"/>
            <a:ext cx="449243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среда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5" name="Rectangle 153"/>
          <p:cNvSpPr>
            <a:spLocks noChangeArrowheads="1"/>
          </p:cNvSpPr>
          <p:nvPr/>
        </p:nvSpPr>
        <p:spPr bwMode="auto">
          <a:xfrm>
            <a:off x="6077700" y="1431663"/>
            <a:ext cx="1591291" cy="487374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altLang="ru-RU" sz="1793">
              <a:latin typeface="Calibri" pitchFamily="34" charset="0"/>
            </a:endParaRPr>
          </a:p>
        </p:txBody>
      </p:sp>
      <p:sp>
        <p:nvSpPr>
          <p:cNvPr id="25746" name="Rectangle 154"/>
          <p:cNvSpPr>
            <a:spLocks noChangeArrowheads="1"/>
          </p:cNvSpPr>
          <p:nvPr/>
        </p:nvSpPr>
        <p:spPr bwMode="auto">
          <a:xfrm>
            <a:off x="6204656" y="1594718"/>
            <a:ext cx="1102065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Агрегат/завод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7" name="Freeform 155"/>
          <p:cNvSpPr>
            <a:spLocks/>
          </p:cNvSpPr>
          <p:nvPr/>
        </p:nvSpPr>
        <p:spPr bwMode="auto">
          <a:xfrm>
            <a:off x="2230775" y="3501211"/>
            <a:ext cx="1659118" cy="349405"/>
          </a:xfrm>
          <a:custGeom>
            <a:avLst/>
            <a:gdLst>
              <a:gd name="T0" fmla="*/ 2147483647 w 954"/>
              <a:gd name="T1" fmla="*/ 2147483647 h 195"/>
              <a:gd name="T2" fmla="*/ 2147483647 w 954"/>
              <a:gd name="T3" fmla="*/ 2147483647 h 195"/>
              <a:gd name="T4" fmla="*/ 2147483647 w 954"/>
              <a:gd name="T5" fmla="*/ 2147483647 h 195"/>
              <a:gd name="T6" fmla="*/ 2147483647 w 954"/>
              <a:gd name="T7" fmla="*/ 2147483647 h 195"/>
              <a:gd name="T8" fmla="*/ 2147483647 w 954"/>
              <a:gd name="T9" fmla="*/ 2147483647 h 195"/>
              <a:gd name="T10" fmla="*/ 2147483647 w 954"/>
              <a:gd name="T11" fmla="*/ 2147483647 h 195"/>
              <a:gd name="T12" fmla="*/ 2147483647 w 954"/>
              <a:gd name="T13" fmla="*/ 2147483647 h 195"/>
              <a:gd name="T14" fmla="*/ 2147483647 w 954"/>
              <a:gd name="T15" fmla="*/ 2147483647 h 195"/>
              <a:gd name="T16" fmla="*/ 2147483647 w 954"/>
              <a:gd name="T17" fmla="*/ 2147483647 h 195"/>
              <a:gd name="T18" fmla="*/ 2147483647 w 954"/>
              <a:gd name="T19" fmla="*/ 0 h 195"/>
              <a:gd name="T20" fmla="*/ 2147483647 w 954"/>
              <a:gd name="T21" fmla="*/ 0 h 195"/>
              <a:gd name="T22" fmla="*/ 2147483647 w 954"/>
              <a:gd name="T23" fmla="*/ 2147483647 h 195"/>
              <a:gd name="T24" fmla="*/ 2147483647 w 954"/>
              <a:gd name="T25" fmla="*/ 2147483647 h 195"/>
              <a:gd name="T26" fmla="*/ 2147483647 w 954"/>
              <a:gd name="T27" fmla="*/ 2147483647 h 195"/>
              <a:gd name="T28" fmla="*/ 0 w 954"/>
              <a:gd name="T29" fmla="*/ 2147483647 h 195"/>
              <a:gd name="T30" fmla="*/ 2147483647 w 954"/>
              <a:gd name="T31" fmla="*/ 2147483647 h 195"/>
              <a:gd name="T32" fmla="*/ 2147483647 w 954"/>
              <a:gd name="T33" fmla="*/ 2147483647 h 195"/>
              <a:gd name="T34" fmla="*/ 2147483647 w 954"/>
              <a:gd name="T35" fmla="*/ 2147483647 h 195"/>
              <a:gd name="T36" fmla="*/ 2147483647 w 954"/>
              <a:gd name="T37" fmla="*/ 2147483647 h 195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954"/>
              <a:gd name="T58" fmla="*/ 0 h 195"/>
              <a:gd name="T59" fmla="*/ 954 w 954"/>
              <a:gd name="T60" fmla="*/ 195 h 195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954" h="195">
                <a:moveTo>
                  <a:pt x="97" y="195"/>
                </a:moveTo>
                <a:lnTo>
                  <a:pt x="856" y="195"/>
                </a:lnTo>
                <a:lnTo>
                  <a:pt x="889" y="188"/>
                </a:lnTo>
                <a:lnTo>
                  <a:pt x="921" y="169"/>
                </a:lnTo>
                <a:lnTo>
                  <a:pt x="947" y="136"/>
                </a:lnTo>
                <a:lnTo>
                  <a:pt x="954" y="97"/>
                </a:lnTo>
                <a:lnTo>
                  <a:pt x="947" y="58"/>
                </a:lnTo>
                <a:lnTo>
                  <a:pt x="921" y="26"/>
                </a:lnTo>
                <a:lnTo>
                  <a:pt x="889" y="6"/>
                </a:lnTo>
                <a:lnTo>
                  <a:pt x="856" y="0"/>
                </a:lnTo>
                <a:lnTo>
                  <a:pt x="97" y="0"/>
                </a:lnTo>
                <a:lnTo>
                  <a:pt x="58" y="6"/>
                </a:lnTo>
                <a:lnTo>
                  <a:pt x="32" y="26"/>
                </a:lnTo>
                <a:lnTo>
                  <a:pt x="6" y="58"/>
                </a:lnTo>
                <a:lnTo>
                  <a:pt x="0" y="97"/>
                </a:lnTo>
                <a:lnTo>
                  <a:pt x="6" y="136"/>
                </a:lnTo>
                <a:lnTo>
                  <a:pt x="32" y="169"/>
                </a:lnTo>
                <a:lnTo>
                  <a:pt x="58" y="188"/>
                </a:lnTo>
                <a:lnTo>
                  <a:pt x="97" y="195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48" name="Rectangle 156"/>
          <p:cNvSpPr>
            <a:spLocks noChangeArrowheads="1"/>
          </p:cNvSpPr>
          <p:nvPr/>
        </p:nvSpPr>
        <p:spPr bwMode="auto">
          <a:xfrm>
            <a:off x="2535119" y="3547798"/>
            <a:ext cx="908830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Интеграция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49" name="Freeform 157"/>
          <p:cNvSpPr>
            <a:spLocks/>
          </p:cNvSpPr>
          <p:nvPr/>
        </p:nvSpPr>
        <p:spPr bwMode="auto">
          <a:xfrm>
            <a:off x="356007" y="3477918"/>
            <a:ext cx="1591291" cy="593091"/>
          </a:xfrm>
          <a:custGeom>
            <a:avLst/>
            <a:gdLst>
              <a:gd name="T0" fmla="*/ 2147483647 w 915"/>
              <a:gd name="T1" fmla="*/ 2147483647 h 331"/>
              <a:gd name="T2" fmla="*/ 2147483647 w 915"/>
              <a:gd name="T3" fmla="*/ 2147483647 h 331"/>
              <a:gd name="T4" fmla="*/ 2147483647 w 915"/>
              <a:gd name="T5" fmla="*/ 2147483647 h 331"/>
              <a:gd name="T6" fmla="*/ 2147483647 w 915"/>
              <a:gd name="T7" fmla="*/ 2147483647 h 331"/>
              <a:gd name="T8" fmla="*/ 2147483647 w 915"/>
              <a:gd name="T9" fmla="*/ 2147483647 h 331"/>
              <a:gd name="T10" fmla="*/ 2147483647 w 915"/>
              <a:gd name="T11" fmla="*/ 2147483647 h 331"/>
              <a:gd name="T12" fmla="*/ 2147483647 w 915"/>
              <a:gd name="T13" fmla="*/ 2147483647 h 331"/>
              <a:gd name="T14" fmla="*/ 2147483647 w 915"/>
              <a:gd name="T15" fmla="*/ 2147483647 h 331"/>
              <a:gd name="T16" fmla="*/ 2147483647 w 915"/>
              <a:gd name="T17" fmla="*/ 2147483647 h 331"/>
              <a:gd name="T18" fmla="*/ 2147483647 w 915"/>
              <a:gd name="T19" fmla="*/ 2147483647 h 331"/>
              <a:gd name="T20" fmla="*/ 2147483647 w 915"/>
              <a:gd name="T21" fmla="*/ 0 h 331"/>
              <a:gd name="T22" fmla="*/ 2147483647 w 915"/>
              <a:gd name="T23" fmla="*/ 0 h 331"/>
              <a:gd name="T24" fmla="*/ 2147483647 w 915"/>
              <a:gd name="T25" fmla="*/ 2147483647 h 331"/>
              <a:gd name="T26" fmla="*/ 2147483647 w 915"/>
              <a:gd name="T27" fmla="*/ 2147483647 h 331"/>
              <a:gd name="T28" fmla="*/ 2147483647 w 915"/>
              <a:gd name="T29" fmla="*/ 2147483647 h 331"/>
              <a:gd name="T30" fmla="*/ 0 w 915"/>
              <a:gd name="T31" fmla="*/ 2147483647 h 331"/>
              <a:gd name="T32" fmla="*/ 0 w 915"/>
              <a:gd name="T33" fmla="*/ 2147483647 h 331"/>
              <a:gd name="T34" fmla="*/ 2147483647 w 915"/>
              <a:gd name="T35" fmla="*/ 2147483647 h 331"/>
              <a:gd name="T36" fmla="*/ 2147483647 w 915"/>
              <a:gd name="T37" fmla="*/ 2147483647 h 331"/>
              <a:gd name="T38" fmla="*/ 2147483647 w 915"/>
              <a:gd name="T39" fmla="*/ 2147483647 h 331"/>
              <a:gd name="T40" fmla="*/ 2147483647 w 915"/>
              <a:gd name="T41" fmla="*/ 2147483647 h 331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915"/>
              <a:gd name="T64" fmla="*/ 0 h 331"/>
              <a:gd name="T65" fmla="*/ 915 w 915"/>
              <a:gd name="T66" fmla="*/ 331 h 331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915" h="331">
                <a:moveTo>
                  <a:pt x="104" y="331"/>
                </a:moveTo>
                <a:lnTo>
                  <a:pt x="812" y="331"/>
                </a:lnTo>
                <a:lnTo>
                  <a:pt x="850" y="325"/>
                </a:lnTo>
                <a:lnTo>
                  <a:pt x="883" y="299"/>
                </a:lnTo>
                <a:lnTo>
                  <a:pt x="902" y="266"/>
                </a:lnTo>
                <a:lnTo>
                  <a:pt x="915" y="227"/>
                </a:lnTo>
                <a:lnTo>
                  <a:pt x="915" y="104"/>
                </a:lnTo>
                <a:lnTo>
                  <a:pt x="902" y="65"/>
                </a:lnTo>
                <a:lnTo>
                  <a:pt x="883" y="32"/>
                </a:lnTo>
                <a:lnTo>
                  <a:pt x="850" y="6"/>
                </a:lnTo>
                <a:lnTo>
                  <a:pt x="812" y="0"/>
                </a:lnTo>
                <a:lnTo>
                  <a:pt x="104" y="0"/>
                </a:lnTo>
                <a:lnTo>
                  <a:pt x="65" y="6"/>
                </a:lnTo>
                <a:lnTo>
                  <a:pt x="33" y="32"/>
                </a:lnTo>
                <a:lnTo>
                  <a:pt x="13" y="65"/>
                </a:lnTo>
                <a:lnTo>
                  <a:pt x="0" y="104"/>
                </a:lnTo>
                <a:lnTo>
                  <a:pt x="0" y="227"/>
                </a:lnTo>
                <a:lnTo>
                  <a:pt x="13" y="266"/>
                </a:lnTo>
                <a:lnTo>
                  <a:pt x="33" y="299"/>
                </a:lnTo>
                <a:lnTo>
                  <a:pt x="65" y="325"/>
                </a:lnTo>
                <a:lnTo>
                  <a:pt x="104" y="331"/>
                </a:lnTo>
                <a:close/>
              </a:path>
            </a:pathLst>
          </a:custGeom>
          <a:solidFill>
            <a:srgbClr val="00FF00"/>
          </a:solidFill>
          <a:ln w="9525">
            <a:solidFill>
              <a:srgbClr val="008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0" name="Rectangle 158"/>
          <p:cNvSpPr>
            <a:spLocks noChangeArrowheads="1"/>
          </p:cNvSpPr>
          <p:nvPr/>
        </p:nvSpPr>
        <p:spPr bwMode="auto">
          <a:xfrm>
            <a:off x="616874" y="3547798"/>
            <a:ext cx="917515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Разделение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51" name="Rectangle 159"/>
          <p:cNvSpPr>
            <a:spLocks noChangeArrowheads="1"/>
          </p:cNvSpPr>
          <p:nvPr/>
        </p:nvSpPr>
        <p:spPr bwMode="auto">
          <a:xfrm>
            <a:off x="818613" y="3769984"/>
            <a:ext cx="555566" cy="214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394" b="1">
                <a:solidFill>
                  <a:srgbClr val="000000"/>
                </a:solidFill>
                <a:latin typeface="Calibri" pitchFamily="34" charset="0"/>
              </a:rPr>
              <a:t>смесей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52" name="Freeform 160"/>
          <p:cNvSpPr>
            <a:spLocks/>
          </p:cNvSpPr>
          <p:nvPr/>
        </p:nvSpPr>
        <p:spPr bwMode="auto">
          <a:xfrm>
            <a:off x="4707277" y="7120682"/>
            <a:ext cx="507822" cy="442580"/>
          </a:xfrm>
          <a:custGeom>
            <a:avLst/>
            <a:gdLst>
              <a:gd name="T0" fmla="*/ 0 w 292"/>
              <a:gd name="T1" fmla="*/ 2147483647 h 292"/>
              <a:gd name="T2" fmla="*/ 2147483647 w 292"/>
              <a:gd name="T3" fmla="*/ 2147483647 h 292"/>
              <a:gd name="T4" fmla="*/ 2147483647 w 292"/>
              <a:gd name="T5" fmla="*/ 2147483647 h 292"/>
              <a:gd name="T6" fmla="*/ 2147483647 w 292"/>
              <a:gd name="T7" fmla="*/ 2147483647 h 292"/>
              <a:gd name="T8" fmla="*/ 2147483647 w 292"/>
              <a:gd name="T9" fmla="*/ 0 h 292"/>
              <a:gd name="T10" fmla="*/ 2147483647 w 292"/>
              <a:gd name="T11" fmla="*/ 2147483647 h 292"/>
              <a:gd name="T12" fmla="*/ 2147483647 w 292"/>
              <a:gd name="T13" fmla="*/ 2147483647 h 292"/>
              <a:gd name="T14" fmla="*/ 2147483647 w 292"/>
              <a:gd name="T15" fmla="*/ 2147483647 h 292"/>
              <a:gd name="T16" fmla="*/ 2147483647 w 292"/>
              <a:gd name="T17" fmla="*/ 2147483647 h 292"/>
              <a:gd name="T18" fmla="*/ 2147483647 w 292"/>
              <a:gd name="T19" fmla="*/ 2147483647 h 292"/>
              <a:gd name="T20" fmla="*/ 2147483647 w 292"/>
              <a:gd name="T21" fmla="*/ 2147483647 h 292"/>
              <a:gd name="T22" fmla="*/ 2147483647 w 292"/>
              <a:gd name="T23" fmla="*/ 2147483647 h 292"/>
              <a:gd name="T24" fmla="*/ 2147483647 w 292"/>
              <a:gd name="T25" fmla="*/ 2147483647 h 292"/>
              <a:gd name="T26" fmla="*/ 2147483647 w 292"/>
              <a:gd name="T27" fmla="*/ 2147483647 h 292"/>
              <a:gd name="T28" fmla="*/ 2147483647 w 292"/>
              <a:gd name="T29" fmla="*/ 2147483647 h 292"/>
              <a:gd name="T30" fmla="*/ 2147483647 w 292"/>
              <a:gd name="T31" fmla="*/ 2147483647 h 292"/>
              <a:gd name="T32" fmla="*/ 0 w 292"/>
              <a:gd name="T33" fmla="*/ 2147483647 h 292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92"/>
              <a:gd name="T52" fmla="*/ 0 h 292"/>
              <a:gd name="T53" fmla="*/ 292 w 292"/>
              <a:gd name="T54" fmla="*/ 292 h 292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92" h="292">
                <a:moveTo>
                  <a:pt x="0" y="149"/>
                </a:moveTo>
                <a:lnTo>
                  <a:pt x="13" y="91"/>
                </a:lnTo>
                <a:lnTo>
                  <a:pt x="46" y="46"/>
                </a:lnTo>
                <a:lnTo>
                  <a:pt x="91" y="13"/>
                </a:lnTo>
                <a:lnTo>
                  <a:pt x="143" y="0"/>
                </a:lnTo>
                <a:lnTo>
                  <a:pt x="201" y="13"/>
                </a:lnTo>
                <a:lnTo>
                  <a:pt x="247" y="46"/>
                </a:lnTo>
                <a:lnTo>
                  <a:pt x="279" y="91"/>
                </a:lnTo>
                <a:lnTo>
                  <a:pt x="292" y="149"/>
                </a:lnTo>
                <a:lnTo>
                  <a:pt x="279" y="201"/>
                </a:lnTo>
                <a:lnTo>
                  <a:pt x="247" y="247"/>
                </a:lnTo>
                <a:lnTo>
                  <a:pt x="201" y="279"/>
                </a:lnTo>
                <a:lnTo>
                  <a:pt x="143" y="292"/>
                </a:lnTo>
                <a:lnTo>
                  <a:pt x="91" y="279"/>
                </a:lnTo>
                <a:lnTo>
                  <a:pt x="46" y="247"/>
                </a:lnTo>
                <a:lnTo>
                  <a:pt x="13" y="201"/>
                </a:lnTo>
                <a:lnTo>
                  <a:pt x="0" y="149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3" name="Freeform 161"/>
          <p:cNvSpPr>
            <a:spLocks/>
          </p:cNvSpPr>
          <p:nvPr/>
        </p:nvSpPr>
        <p:spPr bwMode="auto">
          <a:xfrm>
            <a:off x="5258576" y="7007798"/>
            <a:ext cx="3937360" cy="732853"/>
          </a:xfrm>
          <a:custGeom>
            <a:avLst/>
            <a:gdLst>
              <a:gd name="T0" fmla="*/ 0 w 2544"/>
              <a:gd name="T1" fmla="*/ 2147483647 h 409"/>
              <a:gd name="T2" fmla="*/ 2147483647 w 2544"/>
              <a:gd name="T3" fmla="*/ 2147483647 h 409"/>
              <a:gd name="T4" fmla="*/ 2147483647 w 2544"/>
              <a:gd name="T5" fmla="*/ 2147483647 h 409"/>
              <a:gd name="T6" fmla="*/ 2147483647 w 2544"/>
              <a:gd name="T7" fmla="*/ 2147483647 h 409"/>
              <a:gd name="T8" fmla="*/ 2147483647 w 2544"/>
              <a:gd name="T9" fmla="*/ 0 h 409"/>
              <a:gd name="T10" fmla="*/ 2147483647 w 2544"/>
              <a:gd name="T11" fmla="*/ 2147483647 h 409"/>
              <a:gd name="T12" fmla="*/ 0 w 2544"/>
              <a:gd name="T13" fmla="*/ 2147483647 h 409"/>
              <a:gd name="T14" fmla="*/ 0 w 2544"/>
              <a:gd name="T15" fmla="*/ 2147483647 h 4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44"/>
              <a:gd name="T25" fmla="*/ 0 h 409"/>
              <a:gd name="T26" fmla="*/ 2544 w 2544"/>
              <a:gd name="T27" fmla="*/ 409 h 4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44" h="409">
                <a:moveTo>
                  <a:pt x="0" y="305"/>
                </a:moveTo>
                <a:lnTo>
                  <a:pt x="2440" y="305"/>
                </a:lnTo>
                <a:lnTo>
                  <a:pt x="2440" y="409"/>
                </a:lnTo>
                <a:lnTo>
                  <a:pt x="2544" y="207"/>
                </a:lnTo>
                <a:lnTo>
                  <a:pt x="2440" y="0"/>
                </a:lnTo>
                <a:lnTo>
                  <a:pt x="2440" y="104"/>
                </a:lnTo>
                <a:lnTo>
                  <a:pt x="0" y="104"/>
                </a:lnTo>
                <a:lnTo>
                  <a:pt x="0" y="305"/>
                </a:lnTo>
                <a:close/>
              </a:path>
            </a:pathLst>
          </a:cu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4" name="Freeform 162"/>
          <p:cNvSpPr>
            <a:spLocks/>
          </p:cNvSpPr>
          <p:nvPr/>
        </p:nvSpPr>
        <p:spPr bwMode="auto">
          <a:xfrm>
            <a:off x="5220316" y="7040050"/>
            <a:ext cx="3975621" cy="627136"/>
          </a:xfrm>
          <a:custGeom>
            <a:avLst/>
            <a:gdLst>
              <a:gd name="T0" fmla="*/ 0 w 2544"/>
              <a:gd name="T1" fmla="*/ 2147483647 h 409"/>
              <a:gd name="T2" fmla="*/ 2147483647 w 2544"/>
              <a:gd name="T3" fmla="*/ 2147483647 h 409"/>
              <a:gd name="T4" fmla="*/ 2147483647 w 2544"/>
              <a:gd name="T5" fmla="*/ 2147483647 h 409"/>
              <a:gd name="T6" fmla="*/ 2147483647 w 2544"/>
              <a:gd name="T7" fmla="*/ 2147483647 h 409"/>
              <a:gd name="T8" fmla="*/ 2147483647 w 2544"/>
              <a:gd name="T9" fmla="*/ 0 h 409"/>
              <a:gd name="T10" fmla="*/ 2147483647 w 2544"/>
              <a:gd name="T11" fmla="*/ 2147483647 h 409"/>
              <a:gd name="T12" fmla="*/ 0 w 2544"/>
              <a:gd name="T13" fmla="*/ 2147483647 h 40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44"/>
              <a:gd name="T22" fmla="*/ 0 h 409"/>
              <a:gd name="T23" fmla="*/ 2544 w 2544"/>
              <a:gd name="T24" fmla="*/ 409 h 40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44" h="409">
                <a:moveTo>
                  <a:pt x="0" y="305"/>
                </a:moveTo>
                <a:lnTo>
                  <a:pt x="2440" y="305"/>
                </a:lnTo>
                <a:lnTo>
                  <a:pt x="2440" y="409"/>
                </a:lnTo>
                <a:lnTo>
                  <a:pt x="2544" y="207"/>
                </a:lnTo>
                <a:lnTo>
                  <a:pt x="2440" y="0"/>
                </a:lnTo>
                <a:lnTo>
                  <a:pt x="2440" y="104"/>
                </a:lnTo>
                <a:lnTo>
                  <a:pt x="0" y="104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5" name="Freeform 163"/>
          <p:cNvSpPr>
            <a:spLocks/>
          </p:cNvSpPr>
          <p:nvPr/>
        </p:nvSpPr>
        <p:spPr bwMode="auto">
          <a:xfrm>
            <a:off x="5220316" y="7040050"/>
            <a:ext cx="3975621" cy="627136"/>
          </a:xfrm>
          <a:custGeom>
            <a:avLst/>
            <a:gdLst>
              <a:gd name="T0" fmla="*/ 0 w 2544"/>
              <a:gd name="T1" fmla="*/ 2147483647 h 409"/>
              <a:gd name="T2" fmla="*/ 2147483647 w 2544"/>
              <a:gd name="T3" fmla="*/ 2147483647 h 409"/>
              <a:gd name="T4" fmla="*/ 2147483647 w 2544"/>
              <a:gd name="T5" fmla="*/ 2147483647 h 409"/>
              <a:gd name="T6" fmla="*/ 2147483647 w 2544"/>
              <a:gd name="T7" fmla="*/ 2147483647 h 409"/>
              <a:gd name="T8" fmla="*/ 2147483647 w 2544"/>
              <a:gd name="T9" fmla="*/ 0 h 409"/>
              <a:gd name="T10" fmla="*/ 2147483647 w 2544"/>
              <a:gd name="T11" fmla="*/ 2147483647 h 409"/>
              <a:gd name="T12" fmla="*/ 0 w 2544"/>
              <a:gd name="T13" fmla="*/ 2147483647 h 409"/>
              <a:gd name="T14" fmla="*/ 0 w 2544"/>
              <a:gd name="T15" fmla="*/ 2147483647 h 4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44"/>
              <a:gd name="T25" fmla="*/ 0 h 409"/>
              <a:gd name="T26" fmla="*/ 2544 w 2544"/>
              <a:gd name="T27" fmla="*/ 409 h 4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44" h="409">
                <a:moveTo>
                  <a:pt x="0" y="305"/>
                </a:moveTo>
                <a:lnTo>
                  <a:pt x="2440" y="305"/>
                </a:lnTo>
                <a:lnTo>
                  <a:pt x="2440" y="409"/>
                </a:lnTo>
                <a:lnTo>
                  <a:pt x="2544" y="207"/>
                </a:lnTo>
                <a:lnTo>
                  <a:pt x="2440" y="0"/>
                </a:lnTo>
                <a:lnTo>
                  <a:pt x="2440" y="104"/>
                </a:lnTo>
                <a:lnTo>
                  <a:pt x="0" y="104"/>
                </a:lnTo>
                <a:lnTo>
                  <a:pt x="0" y="305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6" name="Rectangle 164"/>
          <p:cNvSpPr>
            <a:spLocks noChangeArrowheads="1"/>
          </p:cNvSpPr>
          <p:nvPr/>
        </p:nvSpPr>
        <p:spPr bwMode="auto">
          <a:xfrm>
            <a:off x="6521176" y="7120682"/>
            <a:ext cx="1448559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Сложность процесс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57" name="Rectangle 165"/>
          <p:cNvSpPr>
            <a:spLocks noChangeArrowheads="1"/>
          </p:cNvSpPr>
          <p:nvPr/>
        </p:nvSpPr>
        <p:spPr bwMode="auto">
          <a:xfrm>
            <a:off x="6168134" y="7294488"/>
            <a:ext cx="2211091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и их промышленной реализации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5758" name="Freeform 166"/>
          <p:cNvSpPr>
            <a:spLocks/>
          </p:cNvSpPr>
          <p:nvPr/>
        </p:nvSpPr>
        <p:spPr bwMode="auto">
          <a:xfrm>
            <a:off x="288182" y="7007798"/>
            <a:ext cx="4457356" cy="732853"/>
          </a:xfrm>
          <a:custGeom>
            <a:avLst/>
            <a:gdLst>
              <a:gd name="T0" fmla="*/ 2147483647 w 2563"/>
              <a:gd name="T1" fmla="*/ 2147483647 h 409"/>
              <a:gd name="T2" fmla="*/ 2147483647 w 2563"/>
              <a:gd name="T3" fmla="*/ 2147483647 h 409"/>
              <a:gd name="T4" fmla="*/ 2147483647 w 2563"/>
              <a:gd name="T5" fmla="*/ 0 h 409"/>
              <a:gd name="T6" fmla="*/ 0 w 2563"/>
              <a:gd name="T7" fmla="*/ 2147483647 h 409"/>
              <a:gd name="T8" fmla="*/ 2147483647 w 2563"/>
              <a:gd name="T9" fmla="*/ 2147483647 h 409"/>
              <a:gd name="T10" fmla="*/ 2147483647 w 2563"/>
              <a:gd name="T11" fmla="*/ 2147483647 h 409"/>
              <a:gd name="T12" fmla="*/ 2147483647 w 2563"/>
              <a:gd name="T13" fmla="*/ 2147483647 h 409"/>
              <a:gd name="T14" fmla="*/ 2147483647 w 2563"/>
              <a:gd name="T15" fmla="*/ 2147483647 h 4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63"/>
              <a:gd name="T25" fmla="*/ 0 h 409"/>
              <a:gd name="T26" fmla="*/ 2563 w 2563"/>
              <a:gd name="T27" fmla="*/ 409 h 4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63" h="409">
                <a:moveTo>
                  <a:pt x="2563" y="104"/>
                </a:moveTo>
                <a:lnTo>
                  <a:pt x="104" y="104"/>
                </a:lnTo>
                <a:lnTo>
                  <a:pt x="104" y="0"/>
                </a:lnTo>
                <a:lnTo>
                  <a:pt x="0" y="207"/>
                </a:lnTo>
                <a:lnTo>
                  <a:pt x="104" y="409"/>
                </a:lnTo>
                <a:lnTo>
                  <a:pt x="104" y="305"/>
                </a:lnTo>
                <a:lnTo>
                  <a:pt x="2563" y="305"/>
                </a:lnTo>
                <a:lnTo>
                  <a:pt x="2563" y="104"/>
                </a:lnTo>
                <a:close/>
              </a:path>
            </a:pathLst>
          </a:cu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59" name="Freeform 167"/>
          <p:cNvSpPr>
            <a:spLocks/>
          </p:cNvSpPr>
          <p:nvPr/>
        </p:nvSpPr>
        <p:spPr bwMode="auto">
          <a:xfrm>
            <a:off x="255138" y="7040050"/>
            <a:ext cx="4457355" cy="627136"/>
          </a:xfrm>
          <a:custGeom>
            <a:avLst/>
            <a:gdLst>
              <a:gd name="T0" fmla="*/ 2147483647 w 2563"/>
              <a:gd name="T1" fmla="*/ 2147483647 h 409"/>
              <a:gd name="T2" fmla="*/ 2147483647 w 2563"/>
              <a:gd name="T3" fmla="*/ 2147483647 h 409"/>
              <a:gd name="T4" fmla="*/ 2147483647 w 2563"/>
              <a:gd name="T5" fmla="*/ 0 h 409"/>
              <a:gd name="T6" fmla="*/ 0 w 2563"/>
              <a:gd name="T7" fmla="*/ 2147483647 h 409"/>
              <a:gd name="T8" fmla="*/ 2147483647 w 2563"/>
              <a:gd name="T9" fmla="*/ 2147483647 h 409"/>
              <a:gd name="T10" fmla="*/ 2147483647 w 2563"/>
              <a:gd name="T11" fmla="*/ 2147483647 h 409"/>
              <a:gd name="T12" fmla="*/ 2147483647 w 2563"/>
              <a:gd name="T13" fmla="*/ 2147483647 h 40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563"/>
              <a:gd name="T22" fmla="*/ 0 h 409"/>
              <a:gd name="T23" fmla="*/ 2563 w 2563"/>
              <a:gd name="T24" fmla="*/ 409 h 40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563" h="409">
                <a:moveTo>
                  <a:pt x="2563" y="104"/>
                </a:moveTo>
                <a:lnTo>
                  <a:pt x="104" y="104"/>
                </a:lnTo>
                <a:lnTo>
                  <a:pt x="104" y="0"/>
                </a:lnTo>
                <a:lnTo>
                  <a:pt x="0" y="207"/>
                </a:lnTo>
                <a:lnTo>
                  <a:pt x="104" y="409"/>
                </a:lnTo>
                <a:lnTo>
                  <a:pt x="104" y="305"/>
                </a:lnTo>
                <a:lnTo>
                  <a:pt x="2563" y="305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60" name="Freeform 168"/>
          <p:cNvSpPr>
            <a:spLocks/>
          </p:cNvSpPr>
          <p:nvPr/>
        </p:nvSpPr>
        <p:spPr bwMode="auto">
          <a:xfrm>
            <a:off x="255138" y="7040050"/>
            <a:ext cx="4457355" cy="627136"/>
          </a:xfrm>
          <a:custGeom>
            <a:avLst/>
            <a:gdLst>
              <a:gd name="T0" fmla="*/ 2147483647 w 2563"/>
              <a:gd name="T1" fmla="*/ 2147483647 h 409"/>
              <a:gd name="T2" fmla="*/ 2147483647 w 2563"/>
              <a:gd name="T3" fmla="*/ 2147483647 h 409"/>
              <a:gd name="T4" fmla="*/ 2147483647 w 2563"/>
              <a:gd name="T5" fmla="*/ 0 h 409"/>
              <a:gd name="T6" fmla="*/ 0 w 2563"/>
              <a:gd name="T7" fmla="*/ 2147483647 h 409"/>
              <a:gd name="T8" fmla="*/ 2147483647 w 2563"/>
              <a:gd name="T9" fmla="*/ 2147483647 h 409"/>
              <a:gd name="T10" fmla="*/ 2147483647 w 2563"/>
              <a:gd name="T11" fmla="*/ 2147483647 h 409"/>
              <a:gd name="T12" fmla="*/ 2147483647 w 2563"/>
              <a:gd name="T13" fmla="*/ 2147483647 h 409"/>
              <a:gd name="T14" fmla="*/ 2147483647 w 2563"/>
              <a:gd name="T15" fmla="*/ 2147483647 h 40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563"/>
              <a:gd name="T25" fmla="*/ 0 h 409"/>
              <a:gd name="T26" fmla="*/ 2563 w 2563"/>
              <a:gd name="T27" fmla="*/ 409 h 40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563" h="409">
                <a:moveTo>
                  <a:pt x="2563" y="104"/>
                </a:moveTo>
                <a:lnTo>
                  <a:pt x="104" y="104"/>
                </a:lnTo>
                <a:lnTo>
                  <a:pt x="104" y="0"/>
                </a:lnTo>
                <a:lnTo>
                  <a:pt x="0" y="207"/>
                </a:lnTo>
                <a:lnTo>
                  <a:pt x="104" y="409"/>
                </a:lnTo>
                <a:lnTo>
                  <a:pt x="104" y="305"/>
                </a:lnTo>
                <a:lnTo>
                  <a:pt x="2563" y="305"/>
                </a:lnTo>
                <a:lnTo>
                  <a:pt x="2563" y="104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01466" tIns="50733" rIns="101466" bIns="50733"/>
          <a:lstStyle/>
          <a:p>
            <a:endParaRPr lang="ru-RU" sz="1793"/>
          </a:p>
        </p:txBody>
      </p:sp>
      <p:sp>
        <p:nvSpPr>
          <p:cNvPr id="25761" name="Rectangle 169"/>
          <p:cNvSpPr>
            <a:spLocks noChangeArrowheads="1"/>
          </p:cNvSpPr>
          <p:nvPr/>
        </p:nvSpPr>
        <p:spPr bwMode="auto">
          <a:xfrm>
            <a:off x="976871" y="7201314"/>
            <a:ext cx="2606947" cy="18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altLang="ru-RU" sz="1195" b="1">
                <a:solidFill>
                  <a:srgbClr val="000000"/>
                </a:solidFill>
                <a:latin typeface="Calibri" pitchFamily="34" charset="0"/>
              </a:rPr>
              <a:t>Сложность молекулярных механизмов</a:t>
            </a:r>
            <a:endParaRPr lang="ru-RU" altLang="ru-RU" sz="1793">
              <a:latin typeface="Calibri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31</a:t>
            </a:fld>
            <a:endParaRPr lang="ru-RU"/>
          </a:p>
        </p:txBody>
      </p:sp>
      <p:sp>
        <p:nvSpPr>
          <p:cNvPr id="165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400" kern="120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mtClean="0">
                <a:solidFill>
                  <a:srgbClr val="002060"/>
                </a:solidFill>
              </a:rPr>
              <a:pPr/>
              <a:t>31</a:t>
            </a:fld>
            <a:r>
              <a:rPr lang="en-US" smtClean="0">
                <a:solidFill>
                  <a:srgbClr val="002060"/>
                </a:solidFill>
              </a:rPr>
              <a:t>/</a:t>
            </a:r>
            <a:r>
              <a:rPr lang="ru-RU" smtClean="0">
                <a:solidFill>
                  <a:srgbClr val="002060"/>
                </a:solidFill>
              </a:rPr>
              <a:t>81  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5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7847177"/>
              </p:ext>
            </p:extLst>
          </p:nvPr>
        </p:nvGraphicFramePr>
        <p:xfrm>
          <a:off x="653143" y="246742"/>
          <a:ext cx="8951112" cy="676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4313301" imgH="3469005" progId="Visio.Drawing.11">
                  <p:embed/>
                </p:oleObj>
              </mc:Choice>
              <mc:Fallback>
                <p:oleObj name="Visio" r:id="rId3" imgW="4313301" imgH="3469005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143" y="246742"/>
                        <a:ext cx="8951112" cy="67624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9959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325067" y="0"/>
            <a:ext cx="9289143" cy="6292493"/>
          </a:xfrm>
        </p:spPr>
        <p:txBody>
          <a:bodyPr>
            <a:normAutofit/>
          </a:bodyPr>
          <a:lstStyle/>
          <a:p>
            <a:pPr algn="ctr"/>
            <a:r>
              <a:rPr lang="ru-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способов обеспечения </a:t>
            </a:r>
            <a:r>
              <a:rPr lang="ru-RU" sz="2800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нергоресурсосбережения</a:t>
            </a:r>
            <a:endParaRPr lang="ru-RU"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ru-RU" sz="2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449529" y="1494061"/>
            <a:ext cx="3040220" cy="70207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5" name="TextBox 4"/>
          <p:cNvSpPr txBox="1"/>
          <p:nvPr/>
        </p:nvSpPr>
        <p:spPr>
          <a:xfrm>
            <a:off x="3405010" y="1579643"/>
            <a:ext cx="3092638" cy="516152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pPr algn="ctr"/>
            <a:r>
              <a:rPr lang="ru-RU" sz="1456" dirty="0">
                <a:latin typeface="Arial" panose="020B0604020202020204" pitchFamily="34" charset="0"/>
                <a:cs typeface="Arial" panose="020B0604020202020204" pitchFamily="34" charset="0"/>
              </a:rPr>
              <a:t>СПОСОБЫ ОБЕСПЕЧЕНИЯ ЭНЕРГОРЕСУРСОСБЕРЕЖЕНИЯ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981836" y="2682193"/>
            <a:ext cx="2253956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7" name="Прямоугольник 6"/>
          <p:cNvSpPr/>
          <p:nvPr/>
        </p:nvSpPr>
        <p:spPr>
          <a:xfrm>
            <a:off x="1981836" y="3600296"/>
            <a:ext cx="2253956" cy="48474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8" name="Прямоугольник 7"/>
          <p:cNvSpPr/>
          <p:nvPr/>
        </p:nvSpPr>
        <p:spPr>
          <a:xfrm>
            <a:off x="1981836" y="4353042"/>
            <a:ext cx="2253956" cy="48474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9" name="Прямоугольник 8"/>
          <p:cNvSpPr/>
          <p:nvPr/>
        </p:nvSpPr>
        <p:spPr>
          <a:xfrm>
            <a:off x="1981836" y="5058458"/>
            <a:ext cx="2253956" cy="37804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0" name="Прямоугольник 9"/>
          <p:cNvSpPr/>
          <p:nvPr/>
        </p:nvSpPr>
        <p:spPr>
          <a:xfrm>
            <a:off x="5441397" y="2682193"/>
            <a:ext cx="2411210" cy="64807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1" name="Прямоугольник 10"/>
          <p:cNvSpPr/>
          <p:nvPr/>
        </p:nvSpPr>
        <p:spPr>
          <a:xfrm>
            <a:off x="5441397" y="3600296"/>
            <a:ext cx="2411210" cy="48474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2" name="Прямоугольник 11"/>
          <p:cNvSpPr/>
          <p:nvPr/>
        </p:nvSpPr>
        <p:spPr>
          <a:xfrm>
            <a:off x="5426323" y="4353042"/>
            <a:ext cx="2411210" cy="48474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3" name="Прямоугольник 12"/>
          <p:cNvSpPr/>
          <p:nvPr/>
        </p:nvSpPr>
        <p:spPr>
          <a:xfrm>
            <a:off x="5426323" y="5058458"/>
            <a:ext cx="2411210" cy="37804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14" name="TextBox 13"/>
          <p:cNvSpPr txBox="1"/>
          <p:nvPr/>
        </p:nvSpPr>
        <p:spPr>
          <a:xfrm>
            <a:off x="1981836" y="2763855"/>
            <a:ext cx="2253956" cy="465112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1. Способ наилучшего использования движущей силы химико-технологических процессов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452173" y="2833104"/>
            <a:ext cx="2411210" cy="200424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2. Способ наилучшего использования сырья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81836" y="3600295"/>
            <a:ext cx="2253956" cy="332768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3. Способ наилучшего использования топливно-энергетических ресурсов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441397" y="3600295"/>
            <a:ext cx="2411210" cy="465112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4. Способ наилучшего функционально-структурного использования аппаратов и машин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981836" y="4399279"/>
            <a:ext cx="2253956" cy="332768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5. Способ повышения надежности и безопасности, снижения рисков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441397" y="4353041"/>
            <a:ext cx="2411210" cy="465112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6. Способ рациональной энергоресурсоэффективной компоновки оборудования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996911" y="5143604"/>
            <a:ext cx="2253956" cy="200424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7. Способ замкнутого водоснабжения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420935" y="5090250"/>
            <a:ext cx="2421986" cy="332768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860" dirty="0">
                <a:latin typeface="Arial" panose="020B0604020202020204" pitchFamily="34" charset="0"/>
                <a:cs typeface="Arial" panose="020B0604020202020204" pitchFamily="34" charset="0"/>
              </a:rPr>
              <a:t>8. Способ логистического управления энергоресурсоэффективностью ХТС</a:t>
            </a:r>
          </a:p>
        </p:txBody>
      </p:sp>
      <p:cxnSp>
        <p:nvCxnSpPr>
          <p:cNvPr id="30" name="Соединительная линия уступом 29"/>
          <p:cNvCxnSpPr>
            <a:endCxn id="7" idx="3"/>
          </p:cNvCxnSpPr>
          <p:nvPr/>
        </p:nvCxnSpPr>
        <p:spPr>
          <a:xfrm rot="5400000">
            <a:off x="3517363" y="2914570"/>
            <a:ext cx="1646531" cy="209670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Соединительная линия уступом 32"/>
          <p:cNvCxnSpPr>
            <a:endCxn id="8" idx="3"/>
          </p:cNvCxnSpPr>
          <p:nvPr/>
        </p:nvCxnSpPr>
        <p:spPr>
          <a:xfrm rot="5400000">
            <a:off x="3193409" y="3238525"/>
            <a:ext cx="2399276" cy="314506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Соединительная линия уступом 35"/>
          <p:cNvCxnSpPr>
            <a:endCxn id="21" idx="3"/>
          </p:cNvCxnSpPr>
          <p:nvPr/>
        </p:nvCxnSpPr>
        <p:spPr>
          <a:xfrm rot="5400000">
            <a:off x="2927332" y="3519678"/>
            <a:ext cx="3051339" cy="404267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Соединительная линия уступом 43"/>
          <p:cNvCxnSpPr>
            <a:endCxn id="18" idx="1"/>
          </p:cNvCxnSpPr>
          <p:nvPr/>
        </p:nvCxnSpPr>
        <p:spPr>
          <a:xfrm rot="16200000" flipH="1">
            <a:off x="4544381" y="2935903"/>
            <a:ext cx="1636781" cy="157252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Соединительная линия уступом 46"/>
          <p:cNvCxnSpPr>
            <a:endCxn id="12" idx="1"/>
          </p:cNvCxnSpPr>
          <p:nvPr/>
        </p:nvCxnSpPr>
        <p:spPr>
          <a:xfrm rot="16200000" flipH="1">
            <a:off x="4103179" y="3272270"/>
            <a:ext cx="2399276" cy="247014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Соединительная линия уступом 49"/>
          <p:cNvCxnSpPr>
            <a:endCxn id="22" idx="1"/>
          </p:cNvCxnSpPr>
          <p:nvPr/>
        </p:nvCxnSpPr>
        <p:spPr>
          <a:xfrm rot="16200000" flipH="1">
            <a:off x="3717435" y="3553179"/>
            <a:ext cx="3060541" cy="346463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Соединительная линия уступом 52"/>
          <p:cNvCxnSpPr>
            <a:stCxn id="5" idx="1"/>
            <a:endCxn id="6" idx="0"/>
          </p:cNvCxnSpPr>
          <p:nvPr/>
        </p:nvCxnSpPr>
        <p:spPr>
          <a:xfrm rot="10800000" flipV="1">
            <a:off x="3108815" y="1845102"/>
            <a:ext cx="296196" cy="837093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Соединительная линия уступом 56"/>
          <p:cNvCxnSpPr>
            <a:endCxn id="10" idx="0"/>
          </p:cNvCxnSpPr>
          <p:nvPr/>
        </p:nvCxnSpPr>
        <p:spPr>
          <a:xfrm rot="16200000" flipH="1">
            <a:off x="6153779" y="2188970"/>
            <a:ext cx="837093" cy="149354"/>
          </a:xfrm>
          <a:prstGeom prst="bentConnector3">
            <a:avLst>
              <a:gd name="adj1" fmla="val -1701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48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577091" y="493486"/>
            <a:ext cx="8575425" cy="2975429"/>
          </a:xfrm>
        </p:spPr>
        <p:txBody>
          <a:bodyPr/>
          <a:lstStyle/>
          <a:p>
            <a:pPr algn="ctr"/>
            <a:r>
              <a:rPr lang="ru-RU" sz="28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Основные этапы обеспечения оптимальных показателей удельной </a:t>
            </a:r>
            <a:r>
              <a:rPr lang="ru-RU" sz="2800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энергоресурсоемкости</a:t>
            </a:r>
            <a:endParaRPr lang="ru-RU"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711617" y="1656079"/>
            <a:ext cx="2725715" cy="86409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5" name="TextBox 4"/>
          <p:cNvSpPr txBox="1"/>
          <p:nvPr/>
        </p:nvSpPr>
        <p:spPr>
          <a:xfrm>
            <a:off x="3711617" y="1676974"/>
            <a:ext cx="2725715" cy="883047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1059" dirty="0">
                <a:latin typeface="Arial" panose="020B0604020202020204" pitchFamily="34" charset="0"/>
                <a:cs typeface="Arial" panose="020B0604020202020204" pitchFamily="34" charset="0"/>
              </a:rPr>
              <a:t>Этапы обеспечения оптимальных показателей энергоресурсосбережения на химических, нефтеперерабатывающих и нефтехимических предприятиях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243923" y="3276259"/>
            <a:ext cx="1415276" cy="20522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7" name="Прямоугольник 6"/>
          <p:cNvSpPr/>
          <p:nvPr/>
        </p:nvSpPr>
        <p:spPr>
          <a:xfrm>
            <a:off x="4078540" y="3274980"/>
            <a:ext cx="1467692" cy="199822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8" name="Прямоугольник 7"/>
          <p:cNvSpPr/>
          <p:nvPr/>
        </p:nvSpPr>
        <p:spPr>
          <a:xfrm>
            <a:off x="5965574" y="3276260"/>
            <a:ext cx="1887033" cy="22238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422" tIns="33711" rIns="67422" bIns="33711" rtlCol="0" anchor="ctr"/>
          <a:lstStyle/>
          <a:p>
            <a:pPr algn="ctr"/>
            <a:endParaRPr lang="ru-RU" sz="1191"/>
          </a:p>
        </p:txBody>
      </p:sp>
      <p:sp>
        <p:nvSpPr>
          <p:cNvPr id="9" name="TextBox 8"/>
          <p:cNvSpPr txBox="1"/>
          <p:nvPr/>
        </p:nvSpPr>
        <p:spPr>
          <a:xfrm>
            <a:off x="2266901" y="3281457"/>
            <a:ext cx="1444717" cy="2024000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1059" b="1" dirty="0">
                <a:latin typeface="Arial" panose="020B0604020202020204" pitchFamily="34" charset="0"/>
                <a:cs typeface="Arial" panose="020B0604020202020204" pitchFamily="34" charset="0"/>
              </a:rPr>
              <a:t>Назначение (расчет) </a:t>
            </a:r>
            <a:r>
              <a:rPr lang="ru-RU" sz="1059" dirty="0">
                <a:latin typeface="Arial" panose="020B0604020202020204" pitchFamily="34" charset="0"/>
                <a:cs typeface="Arial" panose="020B0604020202020204" pitchFamily="34" charset="0"/>
              </a:rPr>
              <a:t>оптимальных показателей удельной энергоресурсоемкости при разработке проекта продукции, технологическом и техническом проектировании предприятий НГХК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130958" y="3300961"/>
            <a:ext cx="1467692" cy="1861007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1059" b="1" dirty="0">
                <a:latin typeface="Arial" panose="020B0604020202020204" pitchFamily="34" charset="0"/>
                <a:cs typeface="Arial" panose="020B0604020202020204" pitchFamily="34" charset="0"/>
              </a:rPr>
              <a:t>Реализация </a:t>
            </a:r>
            <a:r>
              <a:rPr lang="ru-RU" sz="1059" dirty="0">
                <a:latin typeface="Arial" panose="020B0604020202020204" pitchFamily="34" charset="0"/>
                <a:cs typeface="Arial" panose="020B0604020202020204" pitchFamily="34" charset="0"/>
              </a:rPr>
              <a:t>оптимальных показателей удельной энергоресурсоемкости продукции при изготовлении и монтаже оборудования, при строительстве предприятий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965574" y="3283841"/>
            <a:ext cx="1939451" cy="2186994"/>
          </a:xfrm>
          <a:prstGeom prst="rect">
            <a:avLst/>
          </a:prstGeom>
          <a:noFill/>
        </p:spPr>
        <p:txBody>
          <a:bodyPr wrap="square" lIns="67422" tIns="33711" rIns="67422" bIns="33711" rtlCol="0">
            <a:spAutoFit/>
          </a:bodyPr>
          <a:lstStyle/>
          <a:p>
            <a:r>
              <a:rPr lang="ru-RU" sz="1059" b="1" dirty="0">
                <a:latin typeface="Arial" panose="020B0604020202020204" pitchFamily="34" charset="0"/>
                <a:cs typeface="Arial" panose="020B0604020202020204" pitchFamily="34" charset="0"/>
              </a:rPr>
              <a:t>Поддержание</a:t>
            </a:r>
            <a:r>
              <a:rPr lang="ru-RU" sz="1059" dirty="0">
                <a:latin typeface="Arial" panose="020B0604020202020204" pitchFamily="34" charset="0"/>
                <a:cs typeface="Arial" panose="020B0604020202020204" pitchFamily="34" charset="0"/>
              </a:rPr>
              <a:t> оптимальных показателей удельной энергоресурсоемкости продукции при эксплуатации предприятий НГХК с применением компьютерных инструментов интегрированной логистической поддержки оборудования, методов</a:t>
            </a:r>
            <a:r>
              <a:rPr lang="en-US" sz="1059" dirty="0">
                <a:latin typeface="Arial" panose="020B0604020202020204" pitchFamily="34" charset="0"/>
                <a:cs typeface="Arial" panose="020B0604020202020204" pitchFamily="34" charset="0"/>
              </a:rPr>
              <a:t> TQM, EIA, LCA, Risk Management</a:t>
            </a:r>
            <a:r>
              <a:rPr lang="ru-RU" sz="1059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cxnSp>
        <p:nvCxnSpPr>
          <p:cNvPr id="13" name="Прямая со стрелкой 12"/>
          <p:cNvCxnSpPr>
            <a:endCxn id="6" idx="0"/>
          </p:cNvCxnSpPr>
          <p:nvPr/>
        </p:nvCxnSpPr>
        <p:spPr>
          <a:xfrm flipH="1">
            <a:off x="2951563" y="2520175"/>
            <a:ext cx="760055" cy="7560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10" idx="0"/>
          </p:cNvCxnSpPr>
          <p:nvPr/>
        </p:nvCxnSpPr>
        <p:spPr>
          <a:xfrm>
            <a:off x="4864804" y="2520176"/>
            <a:ext cx="0" cy="7807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6437331" y="2520177"/>
            <a:ext cx="665630" cy="754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719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366965" y="-119075"/>
            <a:ext cx="6605868" cy="1542726"/>
          </a:xfrm>
          <a:prstGeom prst="rect">
            <a:avLst/>
          </a:prstGeom>
        </p:spPr>
        <p:txBody>
          <a:bodyPr vert="horz" wrap="square" lIns="0" tIns="247646" rIns="0" bIns="0" rtlCol="0" anchor="ctr">
            <a:spAutoFit/>
          </a:bodyPr>
          <a:lstStyle/>
          <a:p>
            <a:pPr algn="ctr">
              <a:lnSpc>
                <a:spcPct val="100000"/>
              </a:lnSpc>
            </a:pPr>
            <a:r>
              <a:rPr lang="ru" sz="2800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жиниринг устойчивых химических производств и решение проблем перехода к устойчивому развитию </a:t>
            </a:r>
            <a:endParaRPr sz="2800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417213" y="1423651"/>
            <a:ext cx="8505371" cy="54553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7355" indent="232184">
              <a:tabLst>
                <a:tab pos="234807" algn="l"/>
                <a:tab pos="235226" algn="l"/>
              </a:tabLst>
            </a:pPr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Трудности и необходимости</a:t>
            </a:r>
            <a:r>
              <a:rPr sz="16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… </a:t>
            </a:r>
            <a:r>
              <a:rPr lang="ru" sz="16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оздаются при инжиниринге устойчивых химических производств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-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</a:t>
            </a:r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еблагоприятной окружающей средой (ОС)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-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тенсивно изменяющейся ОС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ложностью ОС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естабильностью ОС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b="1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еобходимостью обеспечения большей надежности ХТС</a:t>
            </a:r>
            <a:endParaRPr sz="1600" b="1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b="1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Большая экономическая выгода </a:t>
            </a:r>
            <a:endParaRPr sz="1600" b="1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marR="3362" lvl="1" indent="-188600">
              <a:spcBef>
                <a:spcPts val="301"/>
              </a:spcBef>
              <a:buChar char="–"/>
              <a:tabLst>
                <a:tab pos="499436" algn="l"/>
                <a:tab pos="499855" algn="l"/>
              </a:tabLst>
            </a:pPr>
            <a:r>
              <a:rPr lang="ru-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еобходимость рационального использования пространства (офшорные зоны, альтернативные источники энергии, портативные источники энергии.</a:t>
            </a:r>
            <a:r>
              <a:rPr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..)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spcBef>
                <a:spcPts val="9"/>
              </a:spcBef>
              <a:buChar char="–"/>
              <a:tabLst>
                <a:tab pos="499436" algn="l"/>
                <a:tab pos="499855" algn="l"/>
              </a:tabLst>
            </a:pPr>
            <a:r>
              <a:rPr lang="ru" sz="1600" b="1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нижение видимого воздействия на ОС</a:t>
            </a:r>
            <a:endParaRPr sz="1600" b="1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спользование альтернативных источников сырья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b="1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нижение выбросов (сбросов и отходов)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b="1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ереработка отходов и рекриация свалок </a:t>
            </a:r>
            <a:endParaRPr sz="1600" b="1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-RU" sz="1600" b="1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Снижение эксплуатационных затрат</a:t>
            </a:r>
            <a:endParaRPr sz="1600" b="1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асширение географии бизнеса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именение методов логистики ресурсосбережения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птимальное логистическое управление ЦП нефтегазохимического комплекса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b="1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Химизация экономики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-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А</a:t>
            </a: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томатизированное проектирование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Аддитивные технологии производства изделий </a:t>
            </a:r>
          </a:p>
          <a:p>
            <a:pPr marL="499436" lvl="1" indent="-188600">
              <a:buChar char="–"/>
              <a:tabLst>
                <a:tab pos="499436" algn="l"/>
                <a:tab pos="499855" algn="l"/>
              </a:tabLst>
            </a:pPr>
            <a:r>
              <a:rPr lang="ru" sz="1600" spc="-7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лектронные (цифровые) </a:t>
            </a:r>
            <a:r>
              <a:rPr lang="ru" sz="1600" spc="-7" dirty="0" smtClean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оизводства</a:t>
            </a:r>
            <a:endParaRPr sz="1600"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426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990080" y="403104"/>
            <a:ext cx="3816444" cy="708443"/>
          </a:xfrm>
          <a:prstGeom prst="rect">
            <a:avLst/>
          </a:prstGeom>
        </p:spPr>
        <p:txBody>
          <a:bodyPr vert="horz" wrap="square" lIns="0" tIns="298049" rIns="0" bIns="0" rtlCol="0" anchor="ctr">
            <a:spAutoFit/>
          </a:bodyPr>
          <a:lstStyle/>
          <a:p>
            <a:pPr marL="400725"/>
            <a:r>
              <a:rPr lang="ru-RU" sz="2648" spc="-3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выводы</a:t>
            </a:r>
            <a:endParaRPr sz="2648" spc="-3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18187" y="1563670"/>
            <a:ext cx="8360229" cy="513986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5226" marR="440630" indent="-226825">
              <a:buChar char="•"/>
              <a:tabLst>
                <a:tab pos="234807" algn="l"/>
                <a:tab pos="235226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Коммерческие компании (бизнес) и другие промышленные организации в настоящее время несут б</a:t>
            </a:r>
            <a:r>
              <a:rPr lang="en-US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ó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льшую ответственность за воздействие на окружающую среду, чем когда-либо раньше 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3362" indent="-226825">
              <a:spcBef>
                <a:spcPts val="354"/>
              </a:spcBef>
              <a:buChar char="•"/>
              <a:tabLst>
                <a:tab pos="234807" algn="l"/>
                <a:tab pos="235226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Акционеры и все заинтересованные стороны более информированы о воздействии на окружающую среду и ожидают применения (</a:t>
            </a:r>
            <a:r>
              <a:rPr lang="en-US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AT-BREF) </a:t>
            </a:r>
            <a:r>
              <a:rPr lang="ru-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казателей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более высоких стандартов организации производств в целях обеспечения различных социально-экономических потребностей и защиты окружающей среды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554041" indent="-226825">
              <a:spcBef>
                <a:spcPts val="403"/>
              </a:spcBef>
              <a:buChar char="•"/>
              <a:tabLst>
                <a:tab pos="234807" algn="l"/>
                <a:tab pos="235226" algn="l"/>
              </a:tabLst>
            </a:pP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Значительные выгоды для бизнеса могут увеличиваться за счет применения устойчивых химических производств энергоресурсоэффективных экологически безопасных ХТС, методов интенсификации ХТС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marL="235226" marR="296973" indent="-226825">
              <a:spcBef>
                <a:spcPts val="354"/>
              </a:spcBef>
              <a:buChar char="•"/>
              <a:tabLst>
                <a:tab pos="234807" algn="l"/>
                <a:tab pos="235226" algn="l"/>
              </a:tabLst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новации по интенсификации ХТС на молекулярном уровне,</a:t>
            </a:r>
            <a:r>
              <a:rPr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" spc="-3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на уровне устройств (оборудования) и на уровне автоматизированного проектированиея высококачественной продукции и устойчивых производств (энергоресурсоэффенктивных ХТС) и цепей поставок </a:t>
            </a:r>
            <a:r>
              <a:rPr lang="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являются важнейшими составляющими инжинирингаустойчивых химических производств.</a:t>
            </a:r>
            <a:endParaRPr dirty="0"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209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17882" y="313048"/>
            <a:ext cx="8853054" cy="1892742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9. Сближение </a:t>
            </a:r>
            <a:r>
              <a:rPr lang="ru-RU" sz="32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хнологий как механизм повышения интеллектуальных возможностей человека</a:t>
            </a:r>
            <a:endParaRPr lang="ru-RU" sz="32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15451" y="3262877"/>
            <a:ext cx="6724465" cy="918102"/>
          </a:xfrm>
        </p:spPr>
        <p:txBody>
          <a:bodyPr>
            <a:noAutofit/>
          </a:bodyPr>
          <a:lstStyle/>
          <a:p>
            <a:pPr algn="ctr"/>
            <a:r>
              <a:rPr lang="ru-RU" sz="2000" b="1" dirty="0" err="1" smtClean="0"/>
              <a:t>Нанотехнологии</a:t>
            </a:r>
            <a:r>
              <a:rPr lang="ru-RU" sz="2000" b="1" dirty="0" smtClean="0"/>
              <a:t>, биотехнологии, информационные технологии, когнитивная наука и социология</a:t>
            </a:r>
            <a:endParaRPr lang="ru-RU" sz="2000" b="1" dirty="0"/>
          </a:p>
          <a:p>
            <a:pPr algn="ctr"/>
            <a:r>
              <a:rPr lang="ru-RU" sz="2000" b="1" spc="221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(НБИКС-сближение</a:t>
            </a:r>
            <a:r>
              <a:rPr lang="ru-RU" sz="2000" b="1" spc="221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, </a:t>
            </a:r>
            <a:r>
              <a:rPr lang="ru-RU" sz="2000" b="1" spc="221" dirty="0" smtClean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НБИКС-конвергенция</a:t>
            </a:r>
            <a:r>
              <a:rPr lang="ru-RU" sz="2000" b="1" spc="221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83000"/>
                        <a:shade val="100000"/>
                        <a:satMod val="200000"/>
                      </a:schemeClr>
                    </a:gs>
                    <a:gs pos="75000">
                      <a:schemeClr val="accent1">
                        <a:tint val="100000"/>
                        <a:shade val="50000"/>
                        <a:satMod val="150000"/>
                      </a:schemeClr>
                    </a:gs>
                  </a:gsLst>
                  <a:lin ang="5400000"/>
                </a:gra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</a:rPr>
              <a:t>)</a:t>
            </a:r>
            <a:endParaRPr lang="en-US" sz="2000" b="1" spc="221" dirty="0">
              <a:ln w="11430" cmpd="sng">
                <a:solidFill>
                  <a:schemeClr val="accent1">
                    <a:tint val="10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1">
                      <a:tint val="83000"/>
                      <a:shade val="100000"/>
                      <a:satMod val="200000"/>
                    </a:schemeClr>
                  </a:gs>
                  <a:gs pos="75000">
                    <a:schemeClr val="accent1">
                      <a:tint val="100000"/>
                      <a:shade val="50000"/>
                      <a:satMod val="150000"/>
                    </a:schemeClr>
                  </a:gs>
                </a:gsLst>
                <a:lin ang="5400000"/>
              </a:gradFill>
              <a:effectLst>
                <a:glow rad="45500">
                  <a:schemeClr val="accent1">
                    <a:satMod val="220000"/>
                    <a:alpha val="35000"/>
                  </a:schemeClr>
                </a:glow>
              </a:effectLst>
            </a:endParaRPr>
          </a:p>
          <a:p>
            <a:endParaRPr lang="ru-RU" sz="2000" dirty="0"/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2348759" y="5112463"/>
            <a:ext cx="5657850" cy="685800"/>
          </a:xfrm>
          <a:prstGeom prst="rect">
            <a:avLst/>
          </a:prstGeom>
        </p:spPr>
        <p:txBody>
          <a:bodyPr vert="horz" lIns="134845" tIns="0" rIns="67422" bIns="33711">
            <a:normAutofit/>
          </a:bodyPr>
          <a:lstStyle/>
          <a:p>
            <a:pPr marL="26970" algn="r" defTabSz="674258">
              <a:buClr>
                <a:schemeClr val="accent1"/>
              </a:buClr>
              <a:buSzPct val="80000"/>
              <a:defRPr/>
            </a:pPr>
            <a:endParaRPr lang="ru-RU" sz="1456" dirty="0">
              <a:solidFill>
                <a:schemeClr val="bg2">
                  <a:shade val="25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746429" y="5087661"/>
            <a:ext cx="4770001" cy="434591"/>
          </a:xfrm>
          <a:prstGeom prst="rect">
            <a:avLst/>
          </a:prstGeom>
        </p:spPr>
        <p:txBody>
          <a:bodyPr wrap="square" lIns="67422" tIns="33711" rIns="67422" bIns="33711">
            <a:spAutoFit/>
          </a:bodyPr>
          <a:lstStyle/>
          <a:p>
            <a:pPr algn="r"/>
            <a:r>
              <a:rPr lang="en-US" sz="1191" dirty="0" err="1"/>
              <a:t>Mihail</a:t>
            </a:r>
            <a:r>
              <a:rPr lang="en-US" sz="1191" dirty="0"/>
              <a:t> C. </a:t>
            </a:r>
            <a:r>
              <a:rPr lang="en-US" sz="1191" dirty="0" err="1"/>
              <a:t>Roco</a:t>
            </a:r>
            <a:r>
              <a:rPr lang="ru-RU" sz="1191" dirty="0"/>
              <a:t>, </a:t>
            </a:r>
            <a:r>
              <a:rPr lang="en-US" sz="1191" dirty="0"/>
              <a:t>W. S. Bainbridge,</a:t>
            </a:r>
            <a:endParaRPr lang="ru-RU" sz="1191" dirty="0"/>
          </a:p>
          <a:p>
            <a:pPr algn="r"/>
            <a:r>
              <a:rPr lang="ru-RU" sz="1191" dirty="0"/>
              <a:t>Национальный фонд науки(</a:t>
            </a:r>
            <a:r>
              <a:rPr lang="en-US" sz="1191" dirty="0"/>
              <a:t>NFS)</a:t>
            </a:r>
            <a:endParaRPr lang="ru-RU" sz="1191" dirty="0"/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653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>
          <a:xfrm>
            <a:off x="560966" y="5861740"/>
            <a:ext cx="7337933" cy="1125140"/>
          </a:xfrm>
        </p:spPr>
        <p:txBody>
          <a:bodyPr rtlCol="0">
            <a:noAutofit/>
          </a:bodyPr>
          <a:lstStyle/>
          <a:p>
            <a:pPr>
              <a:defRPr/>
            </a:pPr>
            <a:r>
              <a:rPr lang="ru-RU" sz="24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Рисунок 1. Конвергенция.</a:t>
            </a:r>
            <a:r>
              <a:rPr lang="ru-RU" sz="9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/>
            </a:r>
            <a:br>
              <a:rPr lang="ru-RU" sz="9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</a:br>
            <a:r>
              <a:rPr lang="ru-RU" sz="16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/>
            </a:r>
            <a:br>
              <a:rPr lang="ru-RU" sz="16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</a:br>
            <a:r>
              <a:rPr lang="ru-RU" sz="16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 </a:t>
            </a:r>
            <a:r>
              <a:rPr lang="ru-RU" sz="16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НБИК-технологии</a:t>
            </a:r>
            <a:r>
              <a:rPr lang="ru-RU" sz="16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, где Н – это нано, Б – </a:t>
            </a:r>
            <a:r>
              <a:rPr lang="ru-RU" sz="16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био</a:t>
            </a:r>
            <a:r>
              <a:rPr lang="ru-RU" sz="16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, И – информационные технологии, К – когнитивные технологии, основанные на изучении сознания, поведения живых существ, и человека в первую очередь</a:t>
            </a:r>
          </a:p>
        </p:txBody>
      </p:sp>
      <p:pic>
        <p:nvPicPr>
          <p:cNvPr id="307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1295" y="418590"/>
            <a:ext cx="8454698" cy="5443150"/>
          </a:xfrm>
          <a:noFill/>
        </p:spPr>
      </p:pic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0341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813855" y="6617051"/>
            <a:ext cx="5990665" cy="589360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400" b="1" dirty="0">
                <a:solidFill>
                  <a:srgbClr val="000000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Рисунок </a:t>
            </a:r>
            <a:r>
              <a:rPr lang="ru-RU" sz="2400" b="1" dirty="0" smtClean="0">
                <a:solidFill>
                  <a:srgbClr val="000000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2</a:t>
            </a:r>
            <a:r>
              <a:rPr lang="ru-RU" sz="2400" b="1" dirty="0">
                <a:solidFill>
                  <a:srgbClr val="000000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itchFamily="18" charset="0"/>
              </a:rPr>
              <a:t>.  Конвергенция технологий.</a:t>
            </a:r>
            <a:endParaRPr lang="ru-RU" sz="4800" dirty="0" smtClean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pic>
        <p:nvPicPr>
          <p:cNvPr id="1536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662093" y="157282"/>
            <a:ext cx="8825450" cy="6326766"/>
          </a:xfrm>
          <a:noFill/>
        </p:spPr>
      </p:pic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3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6804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301374" y="139418"/>
            <a:ext cx="6972566" cy="1490792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главление</a:t>
            </a:r>
            <a:endParaRPr lang="ru-RU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216131" y="1047404"/>
            <a:ext cx="9476509" cy="6417425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Основные направления исследований в «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цифровизированной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 компьютерной химической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технологии»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6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Основные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направления научных исследований в области  логистики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ресурсосбережения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    8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4" action="ppaction://hlinksldjump"/>
              </a:rPr>
              <a:t>Основные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4" action="ppaction://hlinksldjump"/>
              </a:rPr>
              <a:t>понятия инжиниринга, интенсификации, результативности и эффективности химико-технологических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4" action="ppaction://hlinksldjump"/>
              </a:rPr>
              <a:t>систем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9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«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Индустрия 4.0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» эпоха 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умных цифровых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производств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13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6" action="ppaction://hlinksldjump"/>
              </a:rPr>
              <a:t/>
            </a:r>
            <a:b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6" action="ppaction://hlinksldjump"/>
              </a:rPr>
            </a:br>
            <a:endParaRPr lang="ru-RU" sz="2000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7" action="ppaction://hlinksldjump"/>
              </a:rPr>
              <a:t>Основные комплексные направления инжиниринга устойчивых химических производств и цепей поставок нефтегазохимического комплекса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17</a:t>
            </a:r>
          </a:p>
          <a:p>
            <a:pPr marL="457200" indent="-457200">
              <a:buFont typeface="+mj-lt"/>
              <a:buAutoNum type="arabicPeriod"/>
            </a:pPr>
            <a:r>
              <a:rPr lang="ru" sz="2000" spc="-3" dirty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Основные движущие силы изменений </a:t>
            </a:r>
            <a:r>
              <a:rPr lang="en-US" sz="2000" spc="-3" dirty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/>
            </a:r>
            <a:br>
              <a:rPr lang="en-US" sz="2000" spc="-3" dirty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</a:br>
            <a:r>
              <a:rPr lang="ru" sz="2000" spc="-3" dirty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в химической </a:t>
            </a:r>
            <a:r>
              <a:rPr lang="ru" sz="2000" spc="-3" dirty="0" smtClean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промышленности </a:t>
            </a:r>
            <a:r>
              <a:rPr lang="ru" sz="2000" spc="-3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23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spc="-3" dirty="0">
                <a:solidFill>
                  <a:schemeClr val="accent3">
                    <a:lumMod val="50000"/>
                  </a:schemeClr>
                </a:solidFill>
                <a:hlinkClick r:id="rId9" action="ppaction://hlinksldjump"/>
              </a:rPr>
              <a:t>Понятие</a:t>
            </a:r>
            <a:r>
              <a:rPr lang="ru" sz="2000" spc="-3" dirty="0">
                <a:solidFill>
                  <a:schemeClr val="accent3">
                    <a:lumMod val="50000"/>
                  </a:schemeClr>
                </a:solidFill>
                <a:hlinkClick r:id="rId9" action="ppaction://hlinksldjump"/>
              </a:rPr>
              <a:t> устойчивого химического </a:t>
            </a:r>
            <a:r>
              <a:rPr lang="ru" sz="2000" spc="-3" dirty="0" smtClean="0">
                <a:solidFill>
                  <a:schemeClr val="accent3">
                    <a:lumMod val="50000"/>
                  </a:schemeClr>
                </a:solidFill>
                <a:hlinkClick r:id="rId9" action="ppaction://hlinksldjump"/>
              </a:rPr>
              <a:t>производства</a:t>
            </a:r>
            <a:r>
              <a:rPr lang="ru" sz="2000" spc="-3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27</a:t>
            </a:r>
          </a:p>
          <a:p>
            <a:pPr marL="457200" indent="-457200">
              <a:buFont typeface="+mj-lt"/>
              <a:buAutoNum type="arabicPeriod"/>
            </a:pPr>
            <a:r>
              <a:rPr lang="ru-RU" altLang="ru-RU" sz="2000" dirty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Основные способы </a:t>
            </a:r>
            <a:r>
              <a:rPr lang="ru-RU" altLang="ru-RU" sz="2000" dirty="0" err="1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энерго</a:t>
            </a:r>
            <a:r>
              <a:rPr lang="ru-RU" altLang="ru-RU" sz="2000" dirty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- и ресурсосбережения на различных </a:t>
            </a:r>
            <a:r>
              <a:rPr lang="ru-RU" altLang="ru-RU" sz="2000" dirty="0" err="1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иерархичеких</a:t>
            </a:r>
            <a:r>
              <a:rPr lang="ru-RU" altLang="ru-RU" sz="2000" dirty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 уровнях химических </a:t>
            </a:r>
            <a:r>
              <a:rPr lang="ru-RU" altLang="ru-RU" sz="2000" dirty="0" smtClean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производств</a:t>
            </a:r>
            <a:r>
              <a:rPr lang="ru-RU" alt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31</a:t>
            </a:r>
            <a:endParaRPr lang="ru-RU" altLang="ru-RU" sz="2000" dirty="0">
              <a:solidFill>
                <a:schemeClr val="accent3">
                  <a:lumMod val="50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11" action="ppaction://hlinksldjump"/>
              </a:rPr>
              <a:t>Сближение технологий как механизм повышения интеллектуальных возможностей 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11" action="ppaction://hlinksldjump"/>
              </a:rPr>
              <a:t>человека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37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12" action="ppaction://hlinksldjump"/>
              </a:rPr>
              <a:t>Инновационные магистерские программы подготовки кадров для </a:t>
            </a:r>
            <a:r>
              <a:rPr lang="ru-RU" sz="2000" dirty="0" err="1">
                <a:solidFill>
                  <a:schemeClr val="accent3">
                    <a:lumMod val="50000"/>
                  </a:schemeClr>
                </a:solidFill>
                <a:hlinkClick r:id="rId12" action="ppaction://hlinksldjump"/>
              </a:rPr>
              <a:t>ГазПрома</a:t>
            </a:r>
            <a:r>
              <a:rPr lang="ru-RU" sz="2000" dirty="0">
                <a:solidFill>
                  <a:schemeClr val="accent3">
                    <a:lumMod val="50000"/>
                  </a:schemeClr>
                </a:solidFill>
                <a:hlinkClick r:id="rId12" action="ppaction://hlinksldjump"/>
              </a:rPr>
              <a:t> в условиях промышленной революции «ИНДУСТРИЯ 4.0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  <a:hlinkClick r:id="rId12" action="ppaction://hlinksldjump"/>
              </a:rPr>
              <a:t>»</a:t>
            </a:r>
            <a:r>
              <a:rPr lang="ru-RU" sz="20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40</a:t>
            </a:r>
            <a:r>
              <a:rPr lang="ru-RU" sz="2000" dirty="0">
                <a:solidFill>
                  <a:schemeClr val="accent2">
                    <a:lumMod val="50000"/>
                  </a:schemeClr>
                </a:solidFill>
                <a:hlinkClick r:id="rId13" action="ppaction://hlinksldjump"/>
              </a:rPr>
              <a:t/>
            </a:r>
            <a:br>
              <a:rPr lang="ru-RU" sz="2000" dirty="0">
                <a:solidFill>
                  <a:schemeClr val="accent2">
                    <a:lumMod val="50000"/>
                  </a:schemeClr>
                </a:solidFill>
                <a:hlinkClick r:id="rId13" action="ppaction://hlinksldjump"/>
              </a:rPr>
            </a:br>
            <a:endParaRPr lang="ru-RU" sz="2000" dirty="0">
              <a:solidFill>
                <a:schemeClr val="accent2">
                  <a:lumMod val="75000"/>
                </a:schemeClr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ru-RU" sz="2000" b="1" dirty="0" smtClean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457200" indent="-457200">
              <a:buFont typeface="+mj-lt"/>
              <a:buAutoNum type="arabicPeriod"/>
            </a:pPr>
            <a:endParaRPr lang="ru-RU" dirty="0"/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6060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280468" y="279556"/>
            <a:ext cx="9763645" cy="841623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lvl="0"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. Инновационные 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агистерские программы подготовки кадров для </a:t>
            </a:r>
            <a:r>
              <a:rPr lang="ru-RU" sz="2400" b="1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азПрома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в условиях промышленной революции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ИНДУСТРИЯ 4.0»</a:t>
            </a:r>
            <a:endParaRPr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" name="Google Shape;237;p16"/>
          <p:cNvSpPr txBox="1">
            <a:spLocks noGrp="1"/>
          </p:cNvSpPr>
          <p:nvPr>
            <p:ph type="body" idx="1"/>
          </p:nvPr>
        </p:nvSpPr>
        <p:spPr>
          <a:xfrm>
            <a:off x="525462" y="3526432"/>
            <a:ext cx="8474159" cy="3109548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«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Логистика и управление цепями поставок нефтегазохимического комплекса»</a:t>
            </a:r>
          </a:p>
          <a:p>
            <a:pPr marL="83698" indent="0" algn="r">
              <a:spcBef>
                <a:spcPts val="0"/>
              </a:spcBef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правление </a:t>
            </a:r>
            <a:r>
              <a:rPr lang="ru-RU" sz="1800" dirty="0" smtClean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</a:rPr>
              <a:t>38.04.02</a:t>
            </a:r>
          </a:p>
          <a:p>
            <a:pPr>
              <a:spcBef>
                <a:spcPts val="0"/>
              </a:spcBef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«</a:t>
            </a:r>
            <a:r>
              <a:rPr lang="ru-RU" sz="1800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ые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высоконадежные производства и цепи поставок нефтегазохимического комплекса» </a:t>
            </a:r>
          </a:p>
          <a:p>
            <a:pPr marL="83698" indent="0" algn="r">
              <a:spcBef>
                <a:spcPts val="0"/>
              </a:spcBef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правление </a:t>
            </a:r>
            <a:r>
              <a:rPr lang="ru-RU" sz="18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</a:rPr>
              <a:t>18.04.02</a:t>
            </a:r>
          </a:p>
          <a:p>
            <a:pPr marL="83698" indent="0" algn="r">
              <a:spcBef>
                <a:spcPts val="0"/>
              </a:spcBef>
              <a:buNone/>
            </a:pPr>
            <a:endParaRPr lang="ru-RU" sz="1800" dirty="0">
              <a:solidFill>
                <a:schemeClr val="tx1"/>
              </a:solidFill>
              <a:highlight>
                <a:srgbClr val="C7D3E6"/>
              </a:highlight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>
              <a:spcBef>
                <a:spcPts val="0"/>
              </a:spcBef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«Организация логистических систем наукоемких энергоресурсосберегающих производств и предприятий НГХК» </a:t>
            </a:r>
          </a:p>
          <a:p>
            <a:pPr marL="83698" indent="0" algn="r">
              <a:spcBef>
                <a:spcPts val="0"/>
              </a:spcBef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правление </a:t>
            </a:r>
            <a:r>
              <a:rPr lang="ru-RU" sz="18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</a:rPr>
              <a:t>27.04.06</a:t>
            </a:r>
          </a:p>
          <a:p>
            <a:pPr>
              <a:spcBef>
                <a:spcPts val="0"/>
              </a:spcBef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рганизация и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цифровизированное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логистическое управление наукоемкими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ыми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производствами переработки </a:t>
            </a:r>
          </a:p>
          <a:p>
            <a:pPr marL="83698" indent="0">
              <a:spcBef>
                <a:spcPts val="0"/>
              </a:spcBef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   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техногенных отходов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                                                                                     </a:t>
            </a:r>
            <a:r>
              <a:rPr lang="ru-RU" sz="18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</a:rPr>
              <a:t>                                                        </a:t>
            </a:r>
          </a:p>
          <a:p>
            <a:pPr marL="83698" indent="0">
              <a:spcBef>
                <a:spcPts val="0"/>
              </a:spcBef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                                                                       </a:t>
            </a:r>
            <a:r>
              <a:rPr lang="en-US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          </a:t>
            </a:r>
            <a:r>
              <a:rPr lang="en-US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  Направление </a:t>
            </a:r>
            <a:r>
              <a:rPr lang="ru-RU" sz="1800" dirty="0" smtClean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</a:rPr>
              <a:t>27.04.06</a:t>
            </a:r>
          </a:p>
          <a:p>
            <a:pPr marL="83698" indent="0">
              <a:spcBef>
                <a:spcPts val="0"/>
              </a:spcBef>
              <a:buNone/>
            </a:pPr>
            <a:endParaRPr lang="ru-RU" sz="1800" dirty="0" smtClean="0">
              <a:solidFill>
                <a:schemeClr val="tx1"/>
              </a:solidFill>
              <a:highlight>
                <a:srgbClr val="C7D3E6"/>
              </a:highlight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>
              <a:spcBef>
                <a:spcPts val="0"/>
              </a:spcBef>
            </a:pPr>
            <a:r>
              <a:rPr lang="ru-RU" sz="1800" b="1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Программа </a:t>
            </a:r>
            <a:r>
              <a:rPr lang="en-US" sz="1800" b="1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MBA/MBO </a:t>
            </a:r>
            <a:r>
              <a:rPr lang="ru-RU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(для топ-менеджеров</a:t>
            </a:r>
            <a:r>
              <a:rPr lang="en-US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для </a:t>
            </a:r>
            <a:r>
              <a:rPr lang="ru-RU" sz="1800" b="1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ГазПрома</a:t>
            </a:r>
            <a:r>
              <a:rPr lang="ru-RU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)</a:t>
            </a:r>
            <a:r>
              <a:rPr lang="en-US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/>
            </a:r>
            <a:b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«Логистика и управление цепями поставок в условиях цифровой экономики в нефтегазовой отрасли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</a:t>
            </a:r>
            <a:endParaRPr lang="ru-RU" sz="1800" dirty="0" smtClean="0">
              <a:solidFill>
                <a:schemeClr val="tx1"/>
              </a:solidFill>
              <a:highlight>
                <a:srgbClr val="C7D3E6"/>
              </a:highlight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>
              <a:spcBef>
                <a:spcPts val="0"/>
              </a:spcBef>
            </a:pPr>
            <a:endParaRPr lang="ru-RU" sz="1800" dirty="0">
              <a:solidFill>
                <a:schemeClr val="tx1"/>
              </a:solidFill>
              <a:highlight>
                <a:srgbClr val="C7D3E6"/>
              </a:highlight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>
              <a:spcBef>
                <a:spcPts val="0"/>
              </a:spcBef>
            </a:pPr>
            <a:endParaRPr lang="ru-RU" sz="1800" dirty="0">
              <a:solidFill>
                <a:schemeClr val="tx1"/>
              </a:solidFill>
              <a:highlight>
                <a:srgbClr val="C7D3E6"/>
              </a:highlight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marL="0" indent="0">
              <a:spcBef>
                <a:spcPts val="1098"/>
              </a:spcBef>
              <a:spcAft>
                <a:spcPts val="1098"/>
              </a:spcAft>
              <a:buNone/>
            </a:pPr>
            <a:endParaRPr lang="ru-RU" sz="24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507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8110" y="102947"/>
            <a:ext cx="7663543" cy="1153084"/>
          </a:xfrm>
        </p:spPr>
        <p:txBody>
          <a:bodyPr>
            <a:normAutofit/>
          </a:bodyPr>
          <a:lstStyle/>
          <a:p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ь магистерской программы </a:t>
            </a:r>
            <a:b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Логистика и управление цепями поставок нефтегазохимического комплекса (НГХК)»: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"/>
          </p:nvPr>
        </p:nvSpPr>
        <p:spPr>
          <a:xfrm>
            <a:off x="-238899" y="2126058"/>
            <a:ext cx="9238520" cy="3981561"/>
          </a:xfrm>
        </p:spPr>
        <p:txBody>
          <a:bodyPr>
            <a:noAutofit/>
          </a:bodyPr>
          <a:lstStyle/>
          <a:p>
            <a:pPr indent="0" algn="just">
              <a:lnSpc>
                <a:spcPct val="115000"/>
              </a:lnSpc>
              <a:buNone/>
            </a:pPr>
            <a:r>
              <a:rPr lang="ru-RU" sz="20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дготовка 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ысококвалифицированных магистров, которые могут работать директорами служб логистики компаний (департаментов, подразделений, отделов), директорами по управлению цепями поставок, директорами по развитию компаний и управлению изменениями; специалистами  высшего и среднего звена предприятий в области логистики и управления цепями поставок, умеющими творчески решать комплексные задачи  планирования, организации и управления совместной деятельностью предприятий (фирм и компаний), входящих в цепи поставок,  по оптимальному продвижению высококачественных товаров и услуг от производителя к потребителю; логистического управления запасами, транспортировкой и распределением продукции; применения корпоративных информационных систем логистического управления бизнес-процессами и ресурсами предприятий НГХК.</a:t>
            </a: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1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13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4294967295"/>
          </p:nvPr>
        </p:nvSpPr>
        <p:spPr>
          <a:xfrm>
            <a:off x="0" y="-2313655"/>
            <a:ext cx="9609138" cy="5354638"/>
          </a:xfrm>
        </p:spPr>
        <p:txBody>
          <a:bodyPr>
            <a:noAutofit/>
          </a:bodyPr>
          <a:lstStyle/>
          <a:p>
            <a:pPr indent="494516" algn="just">
              <a:lnSpc>
                <a:spcPct val="115000"/>
              </a:lnSpc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494516" algn="just">
              <a:lnSpc>
                <a:spcPct val="115000"/>
              </a:lnSpc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494516" algn="just">
              <a:lnSpc>
                <a:spcPct val="115000"/>
              </a:lnSpc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494516" algn="just">
              <a:lnSpc>
                <a:spcPct val="115000"/>
              </a:lnSpc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494516" algn="just">
              <a:lnSpc>
                <a:spcPct val="115000"/>
              </a:lnSpc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0" algn="just">
              <a:lnSpc>
                <a:spcPct val="115000"/>
              </a:lnSpc>
              <a:buNone/>
            </a:pPr>
            <a:endParaRPr lang="ru-RU" sz="1800" b="1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  <a:p>
            <a:pPr indent="494516" algn="just">
              <a:lnSpc>
                <a:spcPct val="115000"/>
              </a:lnSpc>
            </a:pPr>
            <a:r>
              <a:rPr lang="ru-RU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 области логистики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- вида деятельности руководителей и администраторов различных уровней по планированию, реализации, интегрированному управлению, координации и контролю синхронизированного оптимального движения всех видов требуемых материальных потоков (материально-технических ресурсов) и сопутствующих им информационных, финансовых, кадровых и сервисных потоков как в различных отдельных социально-экономических системах, так и в ЦЕПЯХ ПОСТАВОК товаров (изделий, продуктов или услуг), которые включают взаимосвязанные операции поставки требуемых материально-технических ресурсов; производства; складирования; транспортировки и распределения требуемой высококачественной продукции требуемому покупателю  в требуемое место и в требуемое время с минимальными затратами  в условиях конкуренции и глобального рынка.</a:t>
            </a:r>
          </a:p>
          <a:p>
            <a:pPr indent="494516" algn="just">
              <a:lnSpc>
                <a:spcPct val="115000"/>
              </a:lnSpc>
            </a:pPr>
            <a:r>
              <a:rPr lang="ru-RU" sz="1800" b="1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 области управления цепями поставок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- вида деятельности руководителей и администраторов различных уровней по планированию,  организации, координации и экономически эффективному управлению организационно-экономическими отношениями  и согласованным корпоративным взаимовыгодным  сотрудничеством между всеми физическими и юридическим лицами – участниками интегрированных цепей поставок требуемых высококачественных товаров (изделий, продуктов или услуг) требуемому покупателю  в требуемое место и в требуемое время с минимальными затратами  при достижение наибольших конкурентных преимуществ для всех участников цепей поставок в условиях глобального рынка.</a:t>
            </a:r>
            <a:endParaRPr lang="ru-RU" sz="28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191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352990" y="286001"/>
            <a:ext cx="9276697" cy="64332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>
              <a:lnSpc>
                <a:spcPct val="115000"/>
              </a:lnSpc>
            </a:pPr>
            <a:r>
              <a:rPr lang="ru-RU" sz="2000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новные изучаемые дисциплины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:</a:t>
            </a:r>
          </a:p>
          <a:p>
            <a:pPr indent="494516" algn="just">
              <a:lnSpc>
                <a:spcPct val="115000"/>
              </a:lnSpc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управленческая экономка; методы исследований в менеджменте; современный стратегический анализ; корпоративные финансы ; системный анализ в логистике и менеджменте; теория организации и организационное поведение;</a:t>
            </a:r>
          </a:p>
          <a:p>
            <a:pPr indent="494516" algn="just">
              <a:lnSpc>
                <a:spcPct val="115000"/>
              </a:lnSpc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теоретические основы логистики и управления цепями поставок (ЦП); анализ экономической эффективности ЦП; экономико-организационное моделирование; логистика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есурсоэнергосберегающих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производств НГКХ; </a:t>
            </a:r>
          </a:p>
          <a:p>
            <a:pPr indent="494516" algn="just">
              <a:lnSpc>
                <a:spcPct val="115000"/>
              </a:lnSpc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управление операционной логистической деятельностью в ЦП; логистические кластеры в НГХК; организация логистических транспортно-распределительных центров в НГХК; интегрированная логистическая поддержка жизненного цикла; логистическое управление рисками предприятий НГХК; организация электронного предпринимательства; корпоративные информационные системы логистического управления ЦП; </a:t>
            </a:r>
          </a:p>
          <a:p>
            <a:pPr indent="494516" algn="just">
              <a:lnSpc>
                <a:spcPct val="115000"/>
              </a:lnSpc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рганизация логистических систем государственных корпораций; логистика жилищно-коммунального хозяйства; организация муниципальных логистических систем; управление логистической деятельностью государственных организаций и учреждений.</a:t>
            </a: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629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298647" y="0"/>
            <a:ext cx="7553582" cy="1496168"/>
          </a:xfrm>
        </p:spPr>
        <p:txBody>
          <a:bodyPr>
            <a:normAutofit fontScale="90000"/>
          </a:bodyPr>
          <a:lstStyle/>
          <a:p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Цель магистерской программы «</a:t>
            </a:r>
            <a:r>
              <a:rPr lang="ru-RU" sz="2400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Энергоресурсоэффективные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 высоконадежные производства и цепи поставок нефтегазохимического комплекса (НГХК)»: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41069" y="1121386"/>
            <a:ext cx="9761974" cy="69660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>
              <a:spcAft>
                <a:spcPts val="659"/>
              </a:spcAft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подготовка высококвалифицированного магистра, являющегося специалистом-исследователем, профессиональным техническим руководителем и управленцем, который умеет решать следующие актуальные научно-исследовательские, инженерно-технические, организационно-технологические и управленческие задачи для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, предприятий и цепей поставок НГХК:-разработка оптимальных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ы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технологических схем производств НГХК:</a:t>
            </a:r>
          </a:p>
          <a:p>
            <a:pPr indent="494516" algn="just">
              <a:spcAft>
                <a:spcPts val="659"/>
              </a:spcAft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и практическая реализация высоконадежных экологически безопасных научно-обоснованных инженерно-технологических и организационно-управленческих способов минимизации отходов, предотвращения потерь сырья и топливно-энергетических ресурсов для действующих производств и цепей поставок НГХК; разработка математических моделей и алгоритмов оптимизации показателей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ости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предприятий и цепей поставок НГХК; разработка алгоритмов логистического управления эксплуатацией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 и цепей поставок НГХК;  управление проектами создания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экологически безопасных производств и цепей поставок НГХК; организация и проведение энергетического аудита на предприятиях НГХК; разработка систем энергетического менеджмента, экологического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менеджмена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и всеобщего менеджмента качества на предприятиях НГХК; выбор и практическое использование корпоративных информационных систем </a:t>
            </a:r>
            <a:r>
              <a:rPr lang="ru-RU" dirty="0" smtClean="0">
                <a:latin typeface="Roboto Condensed Light" panose="020B0604020202020204" charset="0"/>
                <a:ea typeface="Roboto Condensed Light" panose="020B0604020202020204" charset="0"/>
              </a:rPr>
              <a:t>логистического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управления технологическими процессами, бизнес-процессами и материальными ресурсами предприятий; логистическое управление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ми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 экологически безопасными, т.е. «зелеными», цепями поставок продукции НГХК</a:t>
            </a:r>
            <a:r>
              <a:rPr lang="ru-RU" sz="1200" dirty="0">
                <a:latin typeface="Roboto Condensed Light" panose="020B0604020202020204" charset="0"/>
                <a:ea typeface="Roboto Condensed Light" panose="020B0604020202020204" charset="0"/>
              </a:rPr>
              <a:t>. </a:t>
            </a:r>
          </a:p>
          <a:p>
            <a:endParaRPr lang="ru-RU" sz="1050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endParaRPr lang="ru-RU" sz="1050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812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146712" y="501599"/>
            <a:ext cx="9897401" cy="5463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>
              <a:spcAft>
                <a:spcPts val="659"/>
              </a:spcAft>
            </a:pPr>
            <a:r>
              <a:rPr lang="ru-RU" sz="2000" b="1" dirty="0">
                <a:latin typeface="Roboto Condensed Light" panose="020B0604020202020204" charset="0"/>
                <a:ea typeface="Roboto Condensed Light" panose="020B0604020202020204" charset="0"/>
              </a:rPr>
              <a:t>Основные изучаемые дисциплины: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методы оптимизации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- и ресурсосберегающих химико-технологических систем (ХТС); 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моделирование технологических и природных систем;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ые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а и цепи поставок НГХК; теоретические основы анализа и синтеза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ХТС;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экономический анализ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ости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 и цепей поставок НГХК;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информационный менеджмент;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энергетический менеджмент и энергетический аудит; логистика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; корпоративные информационные системы управления ресурсами предприятий;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логистическое управление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жением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в цепях поставок;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надежность и эффективность цепей поставок НГХК; </a:t>
            </a:r>
          </a:p>
          <a:p>
            <a:pPr indent="494516" algn="just">
              <a:spcAft>
                <a:spcPts val="659"/>
              </a:spcAft>
            </a:pP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анализ и управление рисками в цепях поставок НГХК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354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06370" y="258654"/>
            <a:ext cx="7763573" cy="1352432"/>
          </a:xfrm>
        </p:spPr>
        <p:txBody>
          <a:bodyPr>
            <a:noAutofit/>
          </a:bodyPr>
          <a:lstStyle/>
          <a:p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  <a:t>Цель магистерской программы «Организация логистических систем и управление проектами наукоемких производств нефтегазохимического комплекса (НГХК)»:</a:t>
            </a:r>
            <a:b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endParaRPr lang="ru-RU" sz="20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06370" y="1611086"/>
            <a:ext cx="9457265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подготовка высококвалифицированного магистра, являющегося специалистом-исследователем и профессиональным руководителем, который умеет успешно решать разнообразные задачи в области управления производственно-технологическими процессами и логистическими бизнес-процессами как в государственных корпорациях, вертикально-интегрированных компаниях НГХК и на крупных наукоемких предприятиях, так и на инновационных предприятиях малого и среднего бизнеса, а также организации логистических систем и  снабженческо-производственно-сбытовых систем наукоемких предприятий НГХК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4792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03108" y="791824"/>
            <a:ext cx="9310554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В результате обучения магистр-выпускник владеет следующими компетентностями :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-осуществление поиска и анализа новых рынков для наукоемких технологий в НГХК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-проведение анализа экономической эффективности новых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их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технологий и бизнес-процессов наукоемких производств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-разработка экономико-математические моделей логистических систем наукоемких производств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-разработка логико-информационные моделей эффективных бизнес-процессов в логистических системах и цепях поставок наукоемких производств и предприятий НГХК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-разработка и проведение  анализа эффективности инновационных проектов наукоемких производств нефтегазохимического комплекса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-прогнозирование перспектив использования новых наукоемких технологий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-осуществление координации бизнес-процессов в логистических системах  государственных корпораций и вертикально-интегрированных компаний НГХК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02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36997" y="1178943"/>
            <a:ext cx="9589174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/>
            <a:r>
              <a:rPr lang="ru-RU" sz="2000" b="1" dirty="0">
                <a:latin typeface="Roboto Condensed Light" panose="020B0604020202020204" charset="0"/>
                <a:ea typeface="Roboto Condensed Light" panose="020B0604020202020204" charset="0"/>
              </a:rPr>
              <a:t>Основные изучаемые дисциплины:</a:t>
            </a:r>
            <a:endParaRPr lang="ru-RU" sz="2000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системный анализ в логистике и менеджменте; исследование операций; 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интегрированное планирование цепей поставок в НГКХ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логистическое управление рисками в цепях поставок НГХК; 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логистическое управление инновационными проектами в НГХК; 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логистика </a:t>
            </a:r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ресурсоэнергосберегающих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производств НГКХ; 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интегрированная логистическая поддержка жизненного цикла; </a:t>
            </a:r>
          </a:p>
          <a:p>
            <a:pPr indent="494516" algn="just"/>
            <a:r>
              <a:rPr lang="ru-RU" sz="2000" dirty="0" err="1">
                <a:latin typeface="Roboto Condensed Light" panose="020B0604020202020204" charset="0"/>
                <a:ea typeface="Roboto Condensed Light" panose="020B0604020202020204" charset="0"/>
              </a:rPr>
              <a:t>контроллинг</a:t>
            </a:r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 в логистических системах НГКХ;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организация логистический систем государственных корпораций и вертикально-интегрированных компаний НГХК.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коммерциализация научно-исследовательских разработок; </a:t>
            </a:r>
          </a:p>
          <a:p>
            <a:pPr indent="494516" algn="just"/>
            <a:r>
              <a:rPr lang="ru-RU" sz="2000" dirty="0">
                <a:latin typeface="Roboto Condensed Light" panose="020B0604020202020204" charset="0"/>
                <a:ea typeface="Roboto Condensed Light" panose="020B0604020202020204" charset="0"/>
              </a:rPr>
              <a:t>компьютерное моделирование цепей поставок наукоемких производств НГХК; организация эффективных логистических транспортно-распределительных центров.</a:t>
            </a: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154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42190" y="272410"/>
            <a:ext cx="7742267" cy="1635878"/>
          </a:xfrm>
        </p:spPr>
        <p:txBody>
          <a:bodyPr>
            <a:noAutofit/>
          </a:bodyPr>
          <a:lstStyle/>
          <a:p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Цель магистерской программы </a:t>
            </a:r>
            <a:b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</a:br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«Организация и </a:t>
            </a:r>
            <a:r>
              <a:rPr lang="ru-RU" sz="2000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цифровизированное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 логистическое управление наукоемкими </a:t>
            </a:r>
            <a:r>
              <a:rPr lang="ru-RU" sz="2000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энергоресурсоэффективными</a:t>
            </a:r>
            <a:r>
              <a:rPr lang="ru-RU" sz="2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Calibri" panose="020F0502020204030204" pitchFamily="34" charset="0"/>
              </a:rPr>
              <a:t> производствами переработки техногенных отходов»</a:t>
            </a:r>
            <a:endParaRPr lang="ru-RU" sz="20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42189" y="1908288"/>
            <a:ext cx="9476241" cy="36272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одготовка высококвалифицированного магистра, являющегося специалистом-исследователем, профессиональным технологом-организатором и логистом-администратором, который умеет успешно решать разнообразные задачи в области разработки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нергоресурсоэффективны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экологически безопасных технологий и производств переработки промышленных отходов в экспортно-ориентированную конкурентоспособную продукцию с высокой добавленной стоимостью и в энергию, что позволяет уменьшить количество направляемых на захоронение отходов, повысить глубину переработки сырьевых ресурсов,  существенно увеличить степень преобразования отходов в конечные полезные продукты и в энергию, обеспечить ликвидацию свалок и полигонов всех видов отходов, снизив негативное воздействие на окружающую среду и  повысив качество жизни населения РФ в условиях цифровой экономики.</a:t>
            </a: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4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180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51251" y="139418"/>
            <a:ext cx="6972566" cy="1490792"/>
          </a:xfrm>
        </p:spPr>
        <p:txBody>
          <a:bodyPr/>
          <a:lstStyle/>
          <a:p>
            <a:pPr algn="ctr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главление (продолжение)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69607" y="1047404"/>
            <a:ext cx="8524269" cy="577150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1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ИНДИВИДУАЛЬНЫЙ ПЛАН-РЕГЛАМЕНТ ВЫПОЛНЕНИЯ </a:t>
            </a:r>
            <a:b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2" action="ppaction://hlinksldjump"/>
              </a:rPr>
              <a:t>выпускной квалификационной работы магистранта ‒ магистерской диссертации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                54</a:t>
            </a:r>
          </a:p>
          <a:p>
            <a:pPr marL="0" indent="0">
              <a:buNone/>
            </a:pPr>
            <a:r>
              <a:rPr lang="ru-RU" sz="1800" dirty="0">
                <a:solidFill>
                  <a:schemeClr val="accent3">
                    <a:lumMod val="50000"/>
                  </a:schemeClr>
                </a:solidFill>
              </a:rPr>
              <a:t>1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2.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Календарный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план-регламент выполнения и защиты студентами выпускной квалификационной работы магистра – магистерской диссертации</a:t>
            </a:r>
            <a:b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2019/2020 уч.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3" action="ppaction://hlinksldjump"/>
              </a:rPr>
              <a:t>Год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         56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3.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4" action="ppaction://hlinksldjump"/>
              </a:rPr>
              <a:t>Техническое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4" action="ppaction://hlinksldjump"/>
              </a:rPr>
              <a:t>задание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63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4.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Сводный контрольный лист</a:t>
            </a:r>
            <a:b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</a:b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5" action="ppaction://hlinksldjump"/>
              </a:rPr>
              <a:t>выполнения выпускной квалификационной работы ‒ магистерской диссертации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                 64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5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6" action="ppaction://hlinksldjump"/>
              </a:rPr>
              <a:t>Темы лучших магистерских диссертаций, защищенных на кафедре </a:t>
            </a:r>
            <a:r>
              <a:rPr lang="ru-RU" sz="1800" dirty="0" err="1" smtClean="0">
                <a:solidFill>
                  <a:schemeClr val="accent3">
                    <a:lumMod val="50000"/>
                  </a:schemeClr>
                </a:solidFill>
                <a:hlinkClick r:id="rId6" action="ppaction://hlinksldjump"/>
              </a:rPr>
              <a:t>ЛогЭкИ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                         65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6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</a:rPr>
              <a:t>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7" action="ppaction://hlinksldjump"/>
              </a:rPr>
              <a:t>Аспирантура и докторантура кафедры </a:t>
            </a:r>
            <a:r>
              <a:rPr lang="ru-RU" sz="1800" dirty="0" err="1" smtClean="0">
                <a:solidFill>
                  <a:schemeClr val="accent3">
                    <a:lumMod val="50000"/>
                  </a:schemeClr>
                </a:solidFill>
                <a:hlinkClick r:id="rId7" action="ppaction://hlinksldjump"/>
              </a:rPr>
              <a:t>ЛогЭкИ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66</a:t>
            </a:r>
          </a:p>
          <a:p>
            <a:pPr marL="0" indent="0">
              <a:buNone/>
            </a:pPr>
            <a:r>
              <a:rPr lang="ru-RU" sz="1800" dirty="0">
                <a:solidFill>
                  <a:schemeClr val="accent3">
                    <a:lumMod val="50000"/>
                  </a:schemeClr>
                </a:solidFill>
              </a:rPr>
              <a:t>17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Некоторые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места работы выпускников кафедры </a:t>
            </a:r>
            <a:r>
              <a:rPr lang="ru-RU" sz="1800" dirty="0" err="1" smtClean="0">
                <a:solidFill>
                  <a:schemeClr val="accent3">
                    <a:lumMod val="50000"/>
                  </a:schemeClr>
                </a:solidFill>
                <a:hlinkClick r:id="rId8" action="ppaction://hlinksldjump"/>
              </a:rPr>
              <a:t>ЛогЭкИ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67 </a:t>
            </a:r>
          </a:p>
          <a:p>
            <a:pPr marL="0" indent="0">
              <a:buNone/>
            </a:pPr>
            <a:r>
              <a:rPr lang="ru-RU" sz="1800" dirty="0">
                <a:solidFill>
                  <a:schemeClr val="accent3">
                    <a:lumMod val="50000"/>
                  </a:schemeClr>
                </a:solidFill>
              </a:rPr>
              <a:t>18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9" action="ppaction://hlinksldjump"/>
              </a:rPr>
              <a:t>Международные контакты кафедры </a:t>
            </a:r>
            <a:r>
              <a:rPr lang="ru-RU" sz="1800" dirty="0" err="1" smtClean="0">
                <a:solidFill>
                  <a:schemeClr val="accent3">
                    <a:lumMod val="50000"/>
                  </a:schemeClr>
                </a:solidFill>
                <a:hlinkClick r:id="rId9" action="ppaction://hlinksldjump"/>
              </a:rPr>
              <a:t>ЛогЭкИ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68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19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Мудрые заветные мысли из прошлого для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hlinkClick r:id="rId10" action="ppaction://hlinksldjump"/>
              </a:rPr>
              <a:t>будущего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71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20.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hlinkClick r:id="rId11" action="ppaction://hlinksldjump"/>
              </a:rPr>
              <a:t>Список литературы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</a:rPr>
              <a:t>                                                                                 77</a:t>
            </a:r>
            <a:endParaRPr lang="ru-RU" sz="1800" dirty="0">
              <a:solidFill>
                <a:schemeClr val="accent3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ru-RU" sz="2000" b="1" dirty="0" smtClean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02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63113" y="545101"/>
            <a:ext cx="9276697" cy="68958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94516" algn="just">
              <a:lnSpc>
                <a:spcPct val="115000"/>
              </a:lnSpc>
              <a:spcAft>
                <a:spcPts val="1098"/>
              </a:spcAft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 результате обучения магистры-выпускники кафедры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ЛогЭкИ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могут успешно решать следующие актуальные задачи в области переработки и утилизации техногенных отходов:</a:t>
            </a:r>
          </a:p>
          <a:p>
            <a:pPr indent="494516" algn="just">
              <a:lnSpc>
                <a:spcPct val="115000"/>
              </a:lnSpc>
              <a:spcAft>
                <a:spcPts val="1098"/>
              </a:spcAft>
            </a:pP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- минимизация захоронений отходов, обеспечивая при этом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нергоресурсоэффективность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и экологическую безопасность реального сектора экономики; - повторное вовлечение в хозяйственный оборот утилизируемых компонентов отходов в качестве ценного вторичного сырья для изготовления конкурентоспособной продукции и производства энергии; - анализ экономической эффективности наукоемких производств переработки техногенных отходов; - разработка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цифровизированны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систем логистического  управления обращением с техногенными отходами; - автоматизированное решение разнообразных задач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энергоресурсоэффектиных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наукоемкими производствами переработки техногенных отходов; - разработка логико-информационные моделей эффективных бизнес-процессов в логистических системах и цепях поставок наукоемких производств переработки техногенных отходов; - организация и управление  наукоемкими производствами переработки и утилизации техногенных отходов; - организация наукоемких научно-производственно-образовательных кластеров; - анализ эффективности инновационных проектов наукоемких производств переработки  и утилизации техногенных отходов; - применение современных корпоративных информационных систем логистического управления предприятиями переработки техногенных отходов в условиях цифровой экономики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473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8626" y="629028"/>
            <a:ext cx="954754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97128" algn="just"/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</a:rPr>
              <a:t>Магистры-выпускники кафедры </a:t>
            </a:r>
            <a:r>
              <a:rPr lang="ru-RU" b="1" dirty="0" err="1">
                <a:latin typeface="Roboto Condensed Light" panose="020B0604020202020204" charset="0"/>
                <a:ea typeface="Roboto Condensed Light" panose="020B0604020202020204" charset="0"/>
              </a:rPr>
              <a:t>ЛогЭкИ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</a:rPr>
              <a:t> получают уникальную «широкую двойную инженерно-управленческую квалификацию», которая позволяет им успешно работать в различных отраслях и сферах деятельности экономики России и индустриально развитых </a:t>
            </a:r>
            <a:r>
              <a:rPr lang="ru-RU" b="1">
                <a:latin typeface="Roboto Condensed Light" panose="020B0604020202020204" charset="0"/>
                <a:ea typeface="Roboto Condensed Light" panose="020B0604020202020204" charset="0"/>
              </a:rPr>
              <a:t>государств</a:t>
            </a:r>
            <a:r>
              <a:rPr lang="ru-RU" b="1" smtClean="0">
                <a:latin typeface="Roboto Condensed Light" panose="020B0604020202020204" charset="0"/>
                <a:ea typeface="Roboto Condensed Light" panose="020B0604020202020204" charset="0"/>
              </a:rPr>
              <a:t>:</a:t>
            </a:r>
          </a:p>
          <a:p>
            <a:pPr indent="297128" algn="just"/>
            <a:endParaRPr lang="ru-RU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indent="297128" algn="just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-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</a:rPr>
              <a:t>в области организационно-технической деятельности: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на производственных предприятиях, в инжиниринговых центрах и консультативных центрах, в проектных организациях и научно-исследовательских институтах, в вертикально-интегрированных компаниях нефтегазохимического, топливно-энергетического и химического комплекса;</a:t>
            </a:r>
          </a:p>
          <a:p>
            <a:pPr indent="297128" algn="just"/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-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</a:rPr>
              <a:t>в области логистического  управления производствами и цепями поставок предприятий НГХК, организационно-экономической и административно-управленческой деятельности в различных сферах: 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</a:rPr>
              <a:t>производства; материально-технического обеспечения; информатизации производств и предприятий НГХК; электронного предпринимательства; складирования; транспорта; коммерции; оказания услуг; государственного и муниципального управления.</a:t>
            </a:r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1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71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81549" y="2442442"/>
            <a:ext cx="8349104" cy="438024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воить современные теоретические знания, результативный обширный практический опыт и сформировать необходимые инновационные компетентности, навыки и умения успешного решения широкого круга задач в области двух тесно взаимосвязанных видов административно - управленческой, организационно-экономического и предпринимательской деятельности:  вида деятельности руководителей и администраторов различных уровней по планированию, реализации, интегрированному управлению, координации и контролю синхронизированного оптимального движения всех видов требуемых материальных потоков (материально-технических ресурсов) и сопутствующих им информационных, финансовых, кадровых и сервисных потоков как в различных отдельных социально-экономических системах, так и в цепях поставок товаров.</a:t>
            </a:r>
          </a:p>
          <a:p>
            <a:endParaRPr lang="ru-RU" sz="20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Заголовок 2"/>
          <p:cNvSpPr>
            <a:spLocks noGrp="1"/>
          </p:cNvSpPr>
          <p:nvPr>
            <p:ph type="title"/>
          </p:nvPr>
        </p:nvSpPr>
        <p:spPr>
          <a:xfrm>
            <a:off x="281549" y="281659"/>
            <a:ext cx="7771588" cy="1490792"/>
          </a:xfrm>
        </p:spPr>
        <p:txBody>
          <a:bodyPr>
            <a:noAutofit/>
          </a:bodyPr>
          <a:lstStyle/>
          <a:p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Цель 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программы 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MBA/MBO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(для топ-менеджеров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для </a:t>
            </a:r>
            <a:r>
              <a:rPr lang="ru-RU" sz="2400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ГазПрома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)</a:t>
            </a:r>
            <a:r>
              <a:rPr lang="en-US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> 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  <a:t/>
            </a:r>
            <a:b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 panose="020F0502020204030204" pitchFamily="34" charset="0"/>
              </a:rPr>
            </a:b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Логистика и управление цепями поставок в условиях цифровой экономики в нефтегазовой отрасли» :</a:t>
            </a: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5111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45182" y="169347"/>
            <a:ext cx="9442361" cy="75713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В результате 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своения программы </a:t>
            </a:r>
            <a:r>
              <a:rPr lang="en-US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MBA/MBO</a:t>
            </a:r>
            <a:r>
              <a:rPr lang="ru-RU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обучающийся должен</a:t>
            </a:r>
          </a:p>
          <a:p>
            <a:r>
              <a:rPr lang="ru-RU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знать :</a:t>
            </a:r>
          </a:p>
          <a:p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сущность и умение практически результативно применять широко используемые в логистике  и управлении цепями поставок: серии Международных стандартов по всеобщему управлению качеством; по интегрированной логистической поддержке жизненного цикла; по экологическому и энергетическому менеджменту; по риск- менеджменту; страхованию профессионального здоровья и безопасности; справочных документов Европейского Союза по наилучшим доступным технологиям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ресурсо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 и энергосбережения;</a:t>
            </a:r>
          </a:p>
          <a:p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руководства по наилучшим практикам производства (GMP),  складирования (GWP) и распределения продукции (GDP).</a:t>
            </a:r>
          </a:p>
          <a:p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- архитектуру, назначение, режимы функционирования и методику выбора рациональных Корпоративных Информационных Систем логистического управления ресурсами предприятия и управления цепями поставок типа ERP, SCM, DRP, MES, CRM, SCRM, WMS и «1.С: «Предприятие 8.0»», а так же других корпоративных программных бизнес-приложений по управлению логистическими проектами, по реинжинирингу бизнес-процессов в логистических системах; по разработке и реализации стратегий логистического управления цепями поставок; по применению сбалансированной системы показателей эффективности компаний (BSC-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system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 и системы ключевых индикаторов производительности (KPI); по оптимальному управлению затратами для бизнес-процессов по системе многокритериального ABC анализа;</a:t>
            </a:r>
          </a:p>
          <a:p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а также инструментальных комплексов программ интегрированной логистической поддержки (CALS); логико-информационного моделирования бизнес-процессов «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usiness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Studio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 и «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BPwin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; компьютерных эталонных моделей эксплуатации(SCOR) и проектирования (DCOR) цепей поставок; компьютерного имитационного анализа и оптимизации цепей поставок «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AnyLogic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 и др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162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332509" y="122793"/>
            <a:ext cx="9148503" cy="1490792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1. ИНДИВИДУАЛЬНЫЙ </a:t>
            </a: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Н-РЕГЛАМЕНТ ВЫПОЛНЕНИЯ </a:t>
            </a:r>
            <a:b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ускной квалификационной работы магистранта ‒ магистерской диссертации </a:t>
            </a:r>
            <a:b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498762" y="2011680"/>
            <a:ext cx="9678353" cy="65504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100" b="1" dirty="0">
                <a:solidFill>
                  <a:schemeClr val="tx1"/>
                </a:solidFill>
              </a:rPr>
              <a:t>1. Тема магистерской </a:t>
            </a:r>
            <a:r>
              <a:rPr lang="ru-RU" sz="2100" b="1" dirty="0" smtClean="0">
                <a:solidFill>
                  <a:schemeClr val="tx1"/>
                </a:solidFill>
              </a:rPr>
              <a:t>диссертации</a:t>
            </a:r>
          </a:p>
          <a:p>
            <a:pPr marL="0" indent="0">
              <a:buNone/>
            </a:pPr>
            <a:r>
              <a:rPr lang="ru-RU" sz="2100" b="1" dirty="0" smtClean="0">
                <a:solidFill>
                  <a:schemeClr val="tx1"/>
                </a:solidFill>
              </a:rPr>
              <a:t>2</a:t>
            </a:r>
            <a:r>
              <a:rPr lang="ru-RU" sz="2100" b="1" dirty="0">
                <a:solidFill>
                  <a:schemeClr val="tx1"/>
                </a:solidFill>
              </a:rPr>
              <a:t>. Даты четырех обязательных контрольных точек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  <a:r>
              <a:rPr lang="ru-RU" sz="2100" b="1" dirty="0">
                <a:solidFill>
                  <a:schemeClr val="tx1"/>
                </a:solidFill>
              </a:rPr>
              <a:t>(КТ):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</a:p>
          <a:p>
            <a:pPr marL="0" indent="0">
              <a:buNone/>
            </a:pPr>
            <a:r>
              <a:rPr lang="ru-RU" sz="2100" b="1" dirty="0">
                <a:solidFill>
                  <a:schemeClr val="tx1"/>
                </a:solidFill>
              </a:rPr>
              <a:t>КТ-1</a:t>
            </a:r>
            <a:r>
              <a:rPr lang="ru-RU" sz="2100" dirty="0">
                <a:solidFill>
                  <a:schemeClr val="tx1"/>
                </a:solidFill>
              </a:rPr>
              <a:t> (30% ВКР) –</a:t>
            </a:r>
            <a:r>
              <a:rPr lang="ru-RU" sz="2100" b="1" i="1" dirty="0">
                <a:solidFill>
                  <a:schemeClr val="tx1"/>
                </a:solidFill>
              </a:rPr>
              <a:t> </a:t>
            </a:r>
            <a:r>
              <a:rPr lang="ru-RU" sz="2100" b="1" i="1" dirty="0" smtClean="0">
                <a:solidFill>
                  <a:schemeClr val="tx1"/>
                </a:solidFill>
              </a:rPr>
              <a:t>28 апреля 2020 г</a:t>
            </a:r>
            <a:r>
              <a:rPr lang="ru-RU" sz="2100" dirty="0">
                <a:solidFill>
                  <a:schemeClr val="tx1"/>
                </a:solidFill>
              </a:rPr>
              <a:t>.; </a:t>
            </a:r>
          </a:p>
          <a:p>
            <a:pPr marL="0" indent="0">
              <a:buNone/>
            </a:pPr>
            <a:r>
              <a:rPr lang="ru-RU" sz="2100" b="1" dirty="0">
                <a:solidFill>
                  <a:schemeClr val="tx1"/>
                </a:solidFill>
              </a:rPr>
              <a:t>КТ-2</a:t>
            </a:r>
            <a:r>
              <a:rPr lang="ru-RU" sz="2100" dirty="0">
                <a:solidFill>
                  <a:schemeClr val="tx1"/>
                </a:solidFill>
              </a:rPr>
              <a:t> (60% ВКР) – </a:t>
            </a:r>
            <a:r>
              <a:rPr lang="ru-RU" sz="2100" b="1" i="1" dirty="0">
                <a:solidFill>
                  <a:schemeClr val="tx1"/>
                </a:solidFill>
              </a:rPr>
              <a:t>17 мая </a:t>
            </a:r>
            <a:r>
              <a:rPr lang="ru-RU" sz="2100" b="1" i="1" dirty="0" smtClean="0">
                <a:solidFill>
                  <a:schemeClr val="tx1"/>
                </a:solidFill>
              </a:rPr>
              <a:t>2020 </a:t>
            </a:r>
            <a:r>
              <a:rPr lang="ru-RU" sz="2100" b="1" i="1" dirty="0">
                <a:solidFill>
                  <a:schemeClr val="tx1"/>
                </a:solidFill>
              </a:rPr>
              <a:t>г.</a:t>
            </a:r>
            <a:endParaRPr lang="ru-RU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ru-RU" sz="2100" b="1" dirty="0">
                <a:solidFill>
                  <a:schemeClr val="tx1"/>
                </a:solidFill>
              </a:rPr>
              <a:t>КТ-3</a:t>
            </a:r>
            <a:r>
              <a:rPr lang="ru-RU" sz="2100" dirty="0">
                <a:solidFill>
                  <a:schemeClr val="tx1"/>
                </a:solidFill>
              </a:rPr>
              <a:t> (100% ВКР) – </a:t>
            </a:r>
            <a:r>
              <a:rPr lang="ru-RU" sz="2100" b="1" i="1" dirty="0">
                <a:solidFill>
                  <a:schemeClr val="tx1"/>
                </a:solidFill>
              </a:rPr>
              <a:t>7 июня </a:t>
            </a:r>
            <a:r>
              <a:rPr lang="ru-RU" sz="2100" b="1" i="1" dirty="0" smtClean="0">
                <a:solidFill>
                  <a:schemeClr val="tx1"/>
                </a:solidFill>
              </a:rPr>
              <a:t>2020 </a:t>
            </a:r>
            <a:r>
              <a:rPr lang="ru-RU" sz="2100" b="1" i="1" dirty="0">
                <a:solidFill>
                  <a:schemeClr val="tx1"/>
                </a:solidFill>
              </a:rPr>
              <a:t>г.</a:t>
            </a:r>
            <a:endParaRPr lang="ru-RU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ru-RU" sz="2100" b="1" dirty="0">
                <a:solidFill>
                  <a:schemeClr val="tx1"/>
                </a:solidFill>
              </a:rPr>
              <a:t>КТ-4</a:t>
            </a:r>
            <a:r>
              <a:rPr lang="ru-RU" sz="2100" dirty="0">
                <a:solidFill>
                  <a:schemeClr val="tx1"/>
                </a:solidFill>
              </a:rPr>
              <a:t> (Предзащита ВКР) – </a:t>
            </a:r>
            <a:r>
              <a:rPr lang="ru-RU" sz="2100" b="1" i="1" dirty="0">
                <a:solidFill>
                  <a:schemeClr val="tx1"/>
                </a:solidFill>
              </a:rPr>
              <a:t>15 июня </a:t>
            </a:r>
            <a:r>
              <a:rPr lang="ru-RU" sz="2100" b="1" i="1" dirty="0" smtClean="0">
                <a:solidFill>
                  <a:schemeClr val="tx1"/>
                </a:solidFill>
              </a:rPr>
              <a:t>2020 </a:t>
            </a:r>
            <a:r>
              <a:rPr lang="ru-RU" sz="2100" b="1" i="1" dirty="0">
                <a:solidFill>
                  <a:schemeClr val="tx1"/>
                </a:solidFill>
              </a:rPr>
              <a:t>г.</a:t>
            </a:r>
            <a:endParaRPr lang="ru-RU" sz="21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ru-RU" sz="2100" dirty="0">
                <a:solidFill>
                  <a:schemeClr val="tx1"/>
                </a:solidFill>
              </a:rPr>
              <a:t>Дипломник-магистрант должен иметь </a:t>
            </a:r>
            <a:r>
              <a:rPr lang="ru-RU" sz="2100" b="1" u="sng" dirty="0">
                <a:solidFill>
                  <a:schemeClr val="tx1"/>
                </a:solidFill>
              </a:rPr>
              <a:t>сводный контрольный лист</a:t>
            </a:r>
            <a:r>
              <a:rPr lang="ru-RU" sz="2100" dirty="0">
                <a:solidFill>
                  <a:schemeClr val="tx1"/>
                </a:solidFill>
              </a:rPr>
              <a:t>, в котором указаны </a:t>
            </a:r>
            <a:r>
              <a:rPr lang="ru-RU" sz="2100" b="1" u="sng" dirty="0">
                <a:solidFill>
                  <a:schemeClr val="tx1"/>
                </a:solidFill>
              </a:rPr>
              <a:t>даты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  <a:r>
              <a:rPr lang="ru-RU" sz="2100" b="1" u="sng" dirty="0">
                <a:solidFill>
                  <a:schemeClr val="tx1"/>
                </a:solidFill>
              </a:rPr>
              <a:t>и результаты прохождения: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  <a:r>
              <a:rPr lang="ru-RU" sz="2100" b="1" i="1" dirty="0">
                <a:solidFill>
                  <a:schemeClr val="tx1"/>
                </a:solidFill>
              </a:rPr>
              <a:t>4-х контрольных точек (КТ-1÷ КТ-4) и собеседований с зав. кафедрой.</a:t>
            </a:r>
            <a:endParaRPr lang="ru-RU" sz="2100" dirty="0">
              <a:solidFill>
                <a:schemeClr val="tx1"/>
              </a:solidFill>
            </a:endParaRPr>
          </a:p>
          <a:p>
            <a:endParaRPr lang="ru-RU" dirty="0"/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608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65513" y="515389"/>
            <a:ext cx="9303579" cy="6715638"/>
          </a:xfrm>
        </p:spPr>
        <p:txBody>
          <a:bodyPr>
            <a:noAutofit/>
          </a:bodyPr>
          <a:lstStyle/>
          <a:p>
            <a:r>
              <a:rPr lang="ru-RU" sz="2100" dirty="0">
                <a:solidFill>
                  <a:schemeClr val="tx1"/>
                </a:solidFill>
              </a:rPr>
              <a:t>3. Срок сдачи научному руководителю законченного текста дипломной работы и ее электронной версии </a:t>
            </a:r>
            <a:r>
              <a:rPr lang="ru-RU" sz="2100" u="sng" dirty="0">
                <a:solidFill>
                  <a:schemeClr val="tx1"/>
                </a:solidFill>
              </a:rPr>
              <a:t>для обязательной проверки на объем заимствования в системе «</a:t>
            </a:r>
            <a:r>
              <a:rPr lang="ru-RU" sz="2100" u="sng" dirty="0" err="1">
                <a:solidFill>
                  <a:schemeClr val="tx1"/>
                </a:solidFill>
              </a:rPr>
              <a:t>Антиплагиат</a:t>
            </a:r>
            <a:r>
              <a:rPr lang="ru-RU" sz="2100" u="sng" dirty="0">
                <a:solidFill>
                  <a:schemeClr val="tx1"/>
                </a:solidFill>
              </a:rPr>
              <a:t>»</a:t>
            </a:r>
            <a:r>
              <a:rPr lang="ru-RU" sz="2100" dirty="0">
                <a:solidFill>
                  <a:schemeClr val="tx1"/>
                </a:solidFill>
              </a:rPr>
              <a:t> – 12-13 июня 2017 г. (Пороговое значение оригинальности текста </a:t>
            </a:r>
            <a:r>
              <a:rPr lang="ru-RU" sz="2100" u="sng" dirty="0">
                <a:solidFill>
                  <a:schemeClr val="tx1"/>
                </a:solidFill>
              </a:rPr>
              <a:t>для допуска к защите магистерской диссертации составляет 75%</a:t>
            </a:r>
            <a:r>
              <a:rPr lang="ru-RU" sz="2100" dirty="0">
                <a:solidFill>
                  <a:schemeClr val="tx1"/>
                </a:solidFill>
              </a:rPr>
              <a:t>; для получения положительной оценки на защите ВКР ‒ не менее 80 баллов).</a:t>
            </a:r>
          </a:p>
          <a:p>
            <a:r>
              <a:rPr lang="ru-RU" sz="2100" dirty="0">
                <a:solidFill>
                  <a:schemeClr val="tx1"/>
                </a:solidFill>
              </a:rPr>
              <a:t>4. Исходные данные к выполнению магистерской диссертации – Техническое задание на выполнение магистерской диссертации, Краткие методические указания к выполнению выпускной квалификационной работы магистрантов (магистерской диссертации); монографии, научные статьи, диссертационные работы, дипломные работы, тематические сайты, методическая литература.</a:t>
            </a:r>
          </a:p>
          <a:p>
            <a:r>
              <a:rPr lang="ru-RU" sz="2100" dirty="0">
                <a:solidFill>
                  <a:schemeClr val="tx1"/>
                </a:solidFill>
              </a:rPr>
              <a:t>5. Подробный Перечень подлежащих решению и разработке основных вопросов в магистерской диссертации изложены в Техническом задании.</a:t>
            </a:r>
          </a:p>
          <a:p>
            <a:r>
              <a:rPr lang="ru-RU" sz="2100" u="sng" dirty="0">
                <a:solidFill>
                  <a:schemeClr val="tx1"/>
                </a:solidFill>
              </a:rPr>
              <a:t>Особое внимание:</a:t>
            </a:r>
            <a:r>
              <a:rPr lang="ru-RU" sz="2100" dirty="0">
                <a:solidFill>
                  <a:schemeClr val="tx1"/>
                </a:solidFill>
              </a:rPr>
              <a:t> При выполнение </a:t>
            </a:r>
            <a:r>
              <a:rPr lang="ru-RU" sz="2100" dirty="0" err="1">
                <a:solidFill>
                  <a:schemeClr val="tx1"/>
                </a:solidFill>
              </a:rPr>
              <a:t>инженерно</a:t>
            </a:r>
            <a:r>
              <a:rPr lang="ru-RU" sz="2100" dirty="0">
                <a:solidFill>
                  <a:schemeClr val="tx1"/>
                </a:solidFill>
              </a:rPr>
              <a:t>–технологических и </a:t>
            </a:r>
            <a:r>
              <a:rPr lang="ru-RU" sz="2100" dirty="0" err="1">
                <a:solidFill>
                  <a:schemeClr val="tx1"/>
                </a:solidFill>
              </a:rPr>
              <a:t>технико</a:t>
            </a:r>
            <a:r>
              <a:rPr lang="ru-RU" sz="2100" dirty="0">
                <a:solidFill>
                  <a:schemeClr val="tx1"/>
                </a:solidFill>
              </a:rPr>
              <a:t>–экономических расчетов по теме магистерской диссертации </a:t>
            </a:r>
            <a:r>
              <a:rPr lang="ru-RU" sz="2100" u="sng" dirty="0">
                <a:solidFill>
                  <a:schemeClr val="tx1"/>
                </a:solidFill>
              </a:rPr>
              <a:t>дипломники обязаны</a:t>
            </a:r>
            <a:r>
              <a:rPr lang="ru-RU" sz="2100" dirty="0">
                <a:solidFill>
                  <a:schemeClr val="tx1"/>
                </a:solidFill>
              </a:rPr>
              <a:t> активно использовать стандартные инструментальные комплексы программ: </a:t>
            </a:r>
            <a:r>
              <a:rPr lang="en-US" sz="2100" dirty="0">
                <a:solidFill>
                  <a:schemeClr val="tx1"/>
                </a:solidFill>
              </a:rPr>
              <a:t>Excel</a:t>
            </a:r>
            <a:r>
              <a:rPr lang="ru-RU" sz="2100" dirty="0">
                <a:solidFill>
                  <a:schemeClr val="tx1"/>
                </a:solidFill>
              </a:rPr>
              <a:t>, </a:t>
            </a:r>
            <a:r>
              <a:rPr lang="en-US" sz="2100" dirty="0" err="1">
                <a:solidFill>
                  <a:schemeClr val="tx1"/>
                </a:solidFill>
              </a:rPr>
              <a:t>MatLab</a:t>
            </a:r>
            <a:r>
              <a:rPr lang="ru-RU" sz="2100" dirty="0">
                <a:solidFill>
                  <a:schemeClr val="tx1"/>
                </a:solidFill>
              </a:rPr>
              <a:t>, </a:t>
            </a:r>
            <a:r>
              <a:rPr lang="en-US" sz="2100" dirty="0" err="1">
                <a:solidFill>
                  <a:schemeClr val="tx1"/>
                </a:solidFill>
              </a:rPr>
              <a:t>Gusek</a:t>
            </a:r>
            <a:r>
              <a:rPr lang="ru-RU" sz="2100" dirty="0">
                <a:solidFill>
                  <a:schemeClr val="tx1"/>
                </a:solidFill>
              </a:rPr>
              <a:t>, </a:t>
            </a:r>
            <a:r>
              <a:rPr lang="en-US" sz="2100" dirty="0">
                <a:solidFill>
                  <a:schemeClr val="tx1"/>
                </a:solidFill>
              </a:rPr>
              <a:t>Python</a:t>
            </a:r>
            <a:r>
              <a:rPr lang="ru-RU" sz="2100" dirty="0">
                <a:solidFill>
                  <a:schemeClr val="tx1"/>
                </a:solidFill>
              </a:rPr>
              <a:t>, </a:t>
            </a:r>
            <a:r>
              <a:rPr lang="ru-RU" sz="2100" dirty="0" err="1">
                <a:solidFill>
                  <a:schemeClr val="tx1"/>
                </a:solidFill>
              </a:rPr>
              <a:t>Business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  <a:r>
              <a:rPr lang="ru-RU" sz="2100" dirty="0" err="1">
                <a:solidFill>
                  <a:schemeClr val="tx1"/>
                </a:solidFill>
              </a:rPr>
              <a:t>Studio</a:t>
            </a:r>
            <a:r>
              <a:rPr lang="ru-RU" sz="2100" dirty="0">
                <a:solidFill>
                  <a:schemeClr val="tx1"/>
                </a:solidFill>
              </a:rPr>
              <a:t>, </a:t>
            </a:r>
            <a:r>
              <a:rPr lang="ru-RU" sz="2100" dirty="0" err="1">
                <a:solidFill>
                  <a:schemeClr val="tx1"/>
                </a:solidFill>
              </a:rPr>
              <a:t>Any</a:t>
            </a:r>
            <a:r>
              <a:rPr lang="ru-RU" sz="2100" dirty="0">
                <a:solidFill>
                  <a:schemeClr val="tx1"/>
                </a:solidFill>
              </a:rPr>
              <a:t> </a:t>
            </a:r>
            <a:r>
              <a:rPr lang="ru-RU" sz="2100" dirty="0" err="1">
                <a:solidFill>
                  <a:schemeClr val="tx1"/>
                </a:solidFill>
              </a:rPr>
              <a:t>Logic</a:t>
            </a:r>
            <a:r>
              <a:rPr lang="ru-RU" sz="2100" dirty="0">
                <a:solidFill>
                  <a:schemeClr val="tx1"/>
                </a:solidFill>
              </a:rPr>
              <a:t> и др.</a:t>
            </a:r>
          </a:p>
          <a:p>
            <a:endParaRPr lang="ru-RU" sz="2100" dirty="0"/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22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53649" y="116379"/>
            <a:ext cx="8927363" cy="3113921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2. Календарный </a:t>
            </a: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лан-регламент выполнения и защиты студентами </a:t>
            </a:r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ускной </a:t>
            </a: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валификационной работы магистра – магистерской </a:t>
            </a:r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ссертации</a:t>
            </a:r>
            <a:r>
              <a:rPr lang="ru-RU" sz="2400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2400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9/2020 </a:t>
            </a: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. </a:t>
            </a:r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од</a:t>
            </a:r>
            <a:endParaRPr lang="ru-RU" sz="2400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56</a:t>
            </a:fld>
            <a:endParaRPr lang="ru-RU"/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4792906"/>
              </p:ext>
            </p:extLst>
          </p:nvPr>
        </p:nvGraphicFramePr>
        <p:xfrm>
          <a:off x="0" y="1911928"/>
          <a:ext cx="10044113" cy="58287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3710">
                  <a:extLst>
                    <a:ext uri="{9D8B030D-6E8A-4147-A177-3AD203B41FA5}">
                      <a16:colId xmlns="" xmlns:a16="http://schemas.microsoft.com/office/drawing/2014/main" val="4080181071"/>
                    </a:ext>
                  </a:extLst>
                </a:gridCol>
                <a:gridCol w="7221229">
                  <a:extLst>
                    <a:ext uri="{9D8B030D-6E8A-4147-A177-3AD203B41FA5}">
                      <a16:colId xmlns="" xmlns:a16="http://schemas.microsoft.com/office/drawing/2014/main" val="1472296208"/>
                    </a:ext>
                  </a:extLst>
                </a:gridCol>
                <a:gridCol w="1939174">
                  <a:extLst>
                    <a:ext uri="{9D8B030D-6E8A-4147-A177-3AD203B41FA5}">
                      <a16:colId xmlns="" xmlns:a16="http://schemas.microsoft.com/office/drawing/2014/main" val="3466548794"/>
                    </a:ext>
                  </a:extLst>
                </a:gridCol>
              </a:tblGrid>
              <a:tr h="779970">
                <a:tc>
                  <a:txBody>
                    <a:bodyPr/>
                    <a:lstStyle/>
                    <a:p>
                      <a:pPr algn="ctr"/>
                      <a:r>
                        <a:rPr lang="ru-RU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№</a:t>
                      </a:r>
                      <a:r>
                        <a:rPr lang="ru-RU" sz="1977" b="1" kern="1200" baseline="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</a:t>
                      </a:r>
                      <a:r>
                        <a:rPr lang="en-US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ru-RU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Этап выполнения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977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рок исполнения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22709225"/>
                  </a:ext>
                </a:extLst>
              </a:tr>
              <a:tr h="1118575">
                <a:tc>
                  <a:txBody>
                    <a:bodyPr/>
                    <a:lstStyle/>
                    <a:p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варительное согласование преподавателей с </a:t>
                      </a:r>
                      <a:r>
                        <a:rPr lang="ru-RU" sz="1977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в.кафедрой</a:t>
                      </a:r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Логистики и экономической информатики (</a:t>
                      </a:r>
                      <a:r>
                        <a:rPr lang="ru-RU" sz="1977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 возможных тем магистерских диссертаций 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77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ентябрь 2018г.</a:t>
                      </a:r>
                    </a:p>
                    <a:p>
                      <a:endParaRPr lang="ru-RU" b="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618930024"/>
                  </a:ext>
                </a:extLst>
              </a:tr>
              <a:tr h="2811602">
                <a:tc>
                  <a:txBody>
                    <a:bodyPr/>
                    <a:lstStyle/>
                    <a:p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977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щее собрание магистрантов </a:t>
                      </a:r>
                      <a:endParaRPr lang="ru-RU" sz="1977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ача каждым магистрантом зав. кафедрой </a:t>
                      </a:r>
                      <a:r>
                        <a:rPr lang="ru-RU" sz="1977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заявления об утверждении возможной темы магистерской диссертации, возможного научного руководителя.</a:t>
                      </a:r>
                    </a:p>
                    <a:p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 </a:t>
                      </a:r>
                      <a:r>
                        <a:rPr lang="ru-RU" sz="1977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явлениии</a:t>
                      </a:r>
                      <a:r>
                        <a:rPr lang="ru-RU" sz="1977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ледует указать точное библиографическое описание научных работ, опубликованных магистрантом.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77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ентябрь 2018г.</a:t>
                      </a:r>
                    </a:p>
                    <a:p>
                      <a:endParaRPr lang="ru-RU" b="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770095307"/>
                  </a:ext>
                </a:extLst>
              </a:tr>
              <a:tr h="1118575">
                <a:tc>
                  <a:txBody>
                    <a:bodyPr/>
                    <a:lstStyle/>
                    <a:p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977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тверждение зав. кафедрой </a:t>
                      </a:r>
                      <a:r>
                        <a:rPr lang="ru-RU" sz="1977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977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темы, научного руководителя и научного консультанта магистерской диссертации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77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ентябрь 2018г.</a:t>
                      </a:r>
                    </a:p>
                    <a:p>
                      <a:endParaRPr lang="ru-RU" b="0" dirty="0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482046412"/>
                  </a:ext>
                </a:extLst>
              </a:tr>
            </a:tbl>
          </a:graphicData>
        </a:graphic>
      </p:graphicFrame>
      <p:sp>
        <p:nvSpPr>
          <p:cNvPr id="6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400" kern="120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mtClean="0">
                <a:solidFill>
                  <a:srgbClr val="002060"/>
                </a:solidFill>
              </a:rPr>
              <a:pPr/>
              <a:t>56</a:t>
            </a:fld>
            <a:r>
              <a:rPr lang="en-US" smtClean="0">
                <a:solidFill>
                  <a:srgbClr val="002060"/>
                </a:solidFill>
              </a:rPr>
              <a:t>/</a:t>
            </a:r>
            <a:r>
              <a:rPr lang="ru-RU" smtClean="0">
                <a:solidFill>
                  <a:srgbClr val="002060"/>
                </a:solidFill>
              </a:rPr>
              <a:t>81  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567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Объект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21008358"/>
              </p:ext>
            </p:extLst>
          </p:nvPr>
        </p:nvGraphicFramePr>
        <p:xfrm>
          <a:off x="0" y="2"/>
          <a:ext cx="10044113" cy="7740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8372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861269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514472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1501917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бор и предварительное ознакомление с литературой по теме магистерской диссертации; получение исходной информации для выполнения магистерской диссертации от научного руководителя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Сентябрь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18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</a:rPr>
                        <a:t>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1155321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зучение собранного теоретического материала, его анализ и обобщение, 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оставление текста аналитического обзора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по решаемой в магистерской диссертации задаче 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ентябрь 2018г. ‒ май 2019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  <a:tr h="3234897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хождение контрольной точки № 1 – КТ №1 – подготовка и сдача научному руководителю первого варианта Главы 1 магистерской диссертации (виза научного руководителя строго обязательна!)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лава 1. Аналитический обзор современного состояния научных исследований по теме магистерской диссертации 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не менее 25-30 стр., отдельно список изучаемой литературы).</a:t>
                      </a:r>
                    </a:p>
                    <a:p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Т №1 принимает зав. кафедрой </a:t>
                      </a:r>
                      <a:r>
                        <a:rPr lang="ru-RU" sz="1800" b="1" i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академик, профессор, </a:t>
                      </a:r>
                      <a:r>
                        <a:rPr lang="ru-RU" sz="1800" b="1" i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.т.н.Мешалкин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В.П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Май 2019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</a:rPr>
                        <a:t>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0609982"/>
                  </a:ext>
                </a:extLst>
              </a:tr>
              <a:tr h="184851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готовка доц. В. А. Зайцевым проекта приказа по РХТУ о персональном составе ГЭК по направлению подготовки 18.04.02 «</a:t>
                      </a:r>
                      <a:r>
                        <a:rPr lang="ru-R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Энерго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 и </a:t>
                      </a:r>
                      <a:r>
                        <a:rPr lang="ru-R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сурсосбергающие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процессы в химической технологии, нефтехимии и биотехнологии» (для МТ-28 по направлению подготовки 38.04.02 «Менеджмент»)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7-30 марта 2020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1409066"/>
                  </a:ext>
                </a:extLst>
              </a:tr>
            </a:tbl>
          </a:graphicData>
        </a:graphic>
      </p:graphicFrame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5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634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58</a:t>
            </a:fld>
            <a:endParaRPr lang="ru-RU"/>
          </a:p>
        </p:txBody>
      </p:sp>
      <p:graphicFrame>
        <p:nvGraphicFramePr>
          <p:cNvPr id="3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6055669"/>
              </p:ext>
            </p:extLst>
          </p:nvPr>
        </p:nvGraphicFramePr>
        <p:xfrm>
          <a:off x="0" y="0"/>
          <a:ext cx="10044113" cy="77406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8372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861269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514472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162816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стреча магистрантов с зав. кафедрой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академиком Мешалкиным В.П. Проведение консультации по содержанию технического задания (ТЗ) на выполнение магистерской диссертации и текста пояснительной записки к магистерской диссертации. 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4 апреля 2020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1014165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оставление ТЗ на выполнение  магистерской диссертации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 научным руководителем с учетом выполнения всех требований к ее содержанию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-10 апреля 2020</a:t>
                      </a:r>
                      <a:r>
                        <a:rPr lang="ru-RU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  <a:tr h="2242161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ение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каждым магистрантом-выпускником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на утверждение зав. кафедрой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 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З на выполнение магистерской диссертации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подписанного научным руководителем, включающего 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алендарный план-регламент выполнения и защиты магистерской диссертации;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 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писка основной изучаемой литературы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11 апреля 2020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0609982"/>
                  </a:ext>
                </a:extLst>
              </a:tr>
              <a:tr h="2856160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1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дипломная практика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ru-RU" sz="1800" b="1" i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актическо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лабораторные занятия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по теме «Компьютерный анализ технико-экономической эффективности </a:t>
                      </a:r>
                      <a:r>
                        <a:rPr lang="ru-R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сурсоэнергосберегающих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химико-технологических процессов, химико-технологических систем и цепей поставок НГХК». 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огласование графика проведения занятий с зав. кафедрой до 3 апреля. Занятия проводят: преподаватели: Васильев В.В., Зайцев В.А., аспирант Быков Р.С. (отв. за составление расписания доц. Зайцев В.А.)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3-30 мая 202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</a:rPr>
                        <a:t>0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1409066"/>
                  </a:ext>
                </a:extLst>
              </a:tr>
            </a:tbl>
          </a:graphicData>
        </a:graphic>
      </p:graphicFrame>
      <p:sp>
        <p:nvSpPr>
          <p:cNvPr id="6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400" kern="120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mtClean="0">
                <a:solidFill>
                  <a:srgbClr val="002060"/>
                </a:solidFill>
              </a:rPr>
              <a:pPr/>
              <a:t>58</a:t>
            </a:fld>
            <a:r>
              <a:rPr lang="en-US" smtClean="0">
                <a:solidFill>
                  <a:srgbClr val="002060"/>
                </a:solidFill>
              </a:rPr>
              <a:t>/</a:t>
            </a:r>
            <a:r>
              <a:rPr lang="ru-RU" smtClean="0">
                <a:solidFill>
                  <a:srgbClr val="002060"/>
                </a:solidFill>
              </a:rPr>
              <a:t>81  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67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59</a:t>
            </a:fld>
            <a:endParaRPr lang="ru-RU"/>
          </a:p>
        </p:txBody>
      </p:sp>
      <p:graphicFrame>
        <p:nvGraphicFramePr>
          <p:cNvPr id="3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1541260"/>
              </p:ext>
            </p:extLst>
          </p:nvPr>
        </p:nvGraphicFramePr>
        <p:xfrm>
          <a:off x="0" y="0"/>
          <a:ext cx="10044113" cy="77406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8372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597193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778548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1518669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i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формение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тчета и сдача зачета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по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актическо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лабораторным занятиям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дача зачета по практике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-30 ма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</a:t>
                      </a:r>
                      <a:r>
                        <a:rPr lang="ru-RU" sz="18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г.</a:t>
                      </a:r>
                    </a:p>
                    <a:p>
                      <a:endParaRPr lang="ru-RU" sz="1800" b="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664418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3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верка лично с каждым выпускником по зачетной книжке в деканате проекта справки в ГЭК об успеваемости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-16 ма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0</a:t>
                      </a:r>
                      <a:r>
                        <a:rPr lang="ru-RU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  <a:tr h="262347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хождение контрольной точки № 2 (60% магистерской диссертации) – КТ №2 ‒ подготовка и сдача научному руководителю первого варианта Главы 2 магистерской диссертации (виза научного руководителя строго обязательна!). 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лава 2. Теоретическое обоснование рассмотрения методов и инструментов решения поставленной в ТЗ задачи 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не менее 25-30 стр., отдельно список изучаемой литературы).</a:t>
                      </a:r>
                    </a:p>
                    <a:p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Т №2 принимают доц. Савинков С.В., доц. Меньшова</a:t>
                      </a:r>
                      <a:r>
                        <a:rPr lang="ru-RU" sz="1800" b="1" i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И.И., проф. Челноков В.В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 ма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0609982"/>
                  </a:ext>
                </a:extLst>
              </a:tr>
              <a:tr h="845919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нтрольное собеседование с зав. кафедрой о проделанной работе по магистерской диссертации – результаты КТ №2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 мая</a:t>
                      </a:r>
                    </a:p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1409066"/>
                  </a:ext>
                </a:extLst>
              </a:tr>
              <a:tr h="2088170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ение в законченном виде первоначального варианта магистерской диссертации научному руководителю, включая Главу 3.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лава 3. Практическое решение задач, поставленных в ТЗ на выполнение магистерской диссертации. Представление результатов расчетов. Разработка научно обоснованных рекомендаций по решению поставленных задач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 ма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75073426"/>
                  </a:ext>
                </a:extLst>
              </a:tr>
            </a:tbl>
          </a:graphicData>
        </a:graphic>
      </p:graphicFrame>
      <p:sp>
        <p:nvSpPr>
          <p:cNvPr id="6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400" kern="120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mtClean="0">
                <a:solidFill>
                  <a:srgbClr val="002060"/>
                </a:solidFill>
              </a:rPr>
              <a:pPr/>
              <a:t>59</a:t>
            </a:fld>
            <a:r>
              <a:rPr lang="en-US" smtClean="0">
                <a:solidFill>
                  <a:srgbClr val="002060"/>
                </a:solidFill>
              </a:rPr>
              <a:t>/</a:t>
            </a:r>
            <a:r>
              <a:rPr lang="ru-RU" smtClean="0">
                <a:solidFill>
                  <a:srgbClr val="002060"/>
                </a:solidFill>
              </a:rPr>
              <a:t>81  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700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362857" y="-199175"/>
            <a:ext cx="9642763" cy="1490946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lvl="0"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. Основны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правления исследований в «</a:t>
            </a: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ифровизированной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компьютерной химической технологии»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Прямоугольник 10">
            <a:extLst>
              <a:ext uri="{FF2B5EF4-FFF2-40B4-BE49-F238E27FC236}">
                <a16:creationId xmlns="" xmlns:a16="http://schemas.microsoft.com/office/drawing/2014/main" id="{0378ABFB-72F4-4B56-8D3E-03819527673C}"/>
              </a:ext>
            </a:extLst>
          </p:cNvPr>
          <p:cNvSpPr/>
          <p:nvPr/>
        </p:nvSpPr>
        <p:spPr>
          <a:xfrm>
            <a:off x="362857" y="1291771"/>
            <a:ext cx="8839200" cy="65530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59"/>
              </a:spcBef>
              <a:buClr>
                <a:schemeClr val="dk1"/>
              </a:buClr>
              <a:buSzPts val="1100"/>
            </a:pP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1.Компьютерная химическая гидродинамика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2.Компьютерные информационные системы мониторинга и управления качеством окружающей природной среды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3.Автоматизированные системы управления энергоэффективностью химико-технологических процессо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4.Компьютерное проектирование </a:t>
            </a:r>
            <a:r>
              <a:rPr lang="ru-RU" altLang="ru-RU" dirty="0" err="1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ресурсоэнергоэффективных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 химических производст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5.Компьютерная оценка воздействия на окружающую среду предприятий нефтегазохимического комплекса 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6.Компьютерный анализ вихревых </a:t>
            </a:r>
            <a:r>
              <a:rPr lang="ru-RU" altLang="ru-RU" dirty="0" err="1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маслообменных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 процессо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7.Компьютерный анализ текстуры сложных физико-химических смесей и наноматериало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8.Специальные автоматизированные системы управления химико-технологическими процессами 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9.Компьютерные информационные системы управления промышленной и экологической безопасностью химических производст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10.Компьютерные модели и комплексы программ анализа и оптимизации сложных химико-технологических систем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11.Компьютерные методы анализа и оптимизации химико-технологических процессов в условиях </a:t>
            </a:r>
            <a:r>
              <a:rPr lang="ru-RU" altLang="ru-RU" dirty="0" smtClean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>неопределенности</a:t>
            </a:r>
            <a:endParaRPr lang="en-US" altLang="ru-RU" dirty="0" smtClean="0">
              <a:latin typeface="Roboto Condensed Light" panose="020B0604020202020204" charset="0"/>
              <a:ea typeface="Roboto Condensed Light" panose="020B0604020202020204" charset="0"/>
              <a:sym typeface="Roboto Condensed Light"/>
            </a:endParaRPr>
          </a:p>
          <a:p>
            <a:pPr>
              <a:spcBef>
                <a:spcPts val="659"/>
              </a:spcBef>
              <a:buClr>
                <a:schemeClr val="dk1"/>
              </a:buClr>
              <a:buSzPts val="1100"/>
            </a:pP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2.Компьютерные методы кластеризации химико-технологических процессов с переменными параметрами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  <a:t/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  <a:sym typeface="Roboto Condensed Light"/>
              </a:rPr>
            </a:br>
            <a:endParaRPr lang="ru-RU" dirty="0">
              <a:latin typeface="Roboto Condensed Light" panose="020B0604020202020204" charset="0"/>
              <a:ea typeface="Roboto Condensed Light" panose="020B0604020202020204" charset="0"/>
              <a:sym typeface="Roboto Condensed Light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006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60</a:t>
            </a:fld>
            <a:endParaRPr lang="ru-RU"/>
          </a:p>
        </p:txBody>
      </p:sp>
      <p:graphicFrame>
        <p:nvGraphicFramePr>
          <p:cNvPr id="3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2561949"/>
              </p:ext>
            </p:extLst>
          </p:nvPr>
        </p:nvGraphicFramePr>
        <p:xfrm>
          <a:off x="-1" y="0"/>
          <a:ext cx="10093991" cy="78061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9614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809817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504560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112896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7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работка первоначального текста магистерской диссертации в соответствии с замечаниями научного руководителя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9 мая –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 июн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147787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8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хождение контрольной точки № 3 (100% магистерской диссертации) – КТ №3 (виза научного руководителя строго обязательна!)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Т №3 принимают доц. Савинков С.В., доц. Зайцев В.А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 июн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0</a:t>
                      </a:r>
                      <a:r>
                        <a:rPr lang="ru-RU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  <a:tr h="80758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19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нтрольное собеседование с зав. кафедрой о проделанной работе по магистерской </a:t>
                      </a:r>
                      <a:r>
                        <a:rPr lang="ru-RU" sz="1800" b="1" u="sng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иссератции</a:t>
                      </a:r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– результаты КТ №3.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-8 июн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 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0609982"/>
                  </a:ext>
                </a:extLst>
              </a:tr>
              <a:tr h="8255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дача доработанного текста магистерской диссертации на проверку научному руководителю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не позднее, чем за 12 календарных дней до официально назначенной даты ее публичной защиты)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-9 июня</a:t>
                      </a:r>
                    </a:p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1409066"/>
                  </a:ext>
                </a:extLst>
              </a:tr>
              <a:tr h="8255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1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ведение предзащиты магистерской диссертации перед научным руководителем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-12 июн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75073426"/>
                  </a:ext>
                </a:extLst>
              </a:tr>
              <a:tr h="8255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2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дготовка к предзащите на заседании контрольной комиссии кафедры. 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 согласованию с научным руководителем предложение 2-х – 3-х кандидатур возможных рецензентов.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-13 июн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800" b="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17291555"/>
                  </a:ext>
                </a:extLst>
              </a:tr>
              <a:tr h="1113418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3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Контрольное собеседование с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в.кафедрой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Предъявление полного текста магистерской диссертации в рабочем переплете. Получение разрешения зав. кафедрой  </a:t>
                      </a:r>
                      <a:r>
                        <a:rPr lang="ru-RU" sz="1800" b="1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на проведение предзащиты.</a:t>
                      </a:r>
                      <a:r>
                        <a:rPr lang="ru-RU" sz="18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тверждение рецензента.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13-14 июня</a:t>
                      </a:r>
                    </a:p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endParaRPr lang="ru-RU" sz="18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933920366"/>
                  </a:ext>
                </a:extLst>
              </a:tr>
            </a:tbl>
          </a:graphicData>
        </a:graphic>
      </p:graphicFrame>
      <p:sp>
        <p:nvSpPr>
          <p:cNvPr id="6" name="Номер слайда 1"/>
          <p:cNvSpPr txBox="1">
            <a:spLocks/>
          </p:cNvSpPr>
          <p:nvPr/>
        </p:nvSpPr>
        <p:spPr>
          <a:xfrm>
            <a:off x="9020176" y="7328532"/>
            <a:ext cx="1023940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400" kern="1200">
                <a:solidFill>
                  <a:schemeClr val="accent3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mtClean="0">
                <a:solidFill>
                  <a:srgbClr val="002060"/>
                </a:solidFill>
              </a:rPr>
              <a:pPr/>
              <a:t>60</a:t>
            </a:fld>
            <a:r>
              <a:rPr lang="en-US" smtClean="0">
                <a:solidFill>
                  <a:srgbClr val="002060"/>
                </a:solidFill>
              </a:rPr>
              <a:t>/</a:t>
            </a:r>
            <a:r>
              <a:rPr lang="ru-RU" smtClean="0">
                <a:solidFill>
                  <a:srgbClr val="002060"/>
                </a:solidFill>
              </a:rPr>
              <a:t>81  </a:t>
            </a:r>
            <a:endParaRPr 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129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38714B-5686-45A9-9844-83598223E5DF}" type="slidenum">
              <a:rPr lang="ru-RU" smtClean="0"/>
              <a:t>61</a:t>
            </a:fld>
            <a:endParaRPr lang="ru-RU"/>
          </a:p>
        </p:txBody>
      </p:sp>
      <p:graphicFrame>
        <p:nvGraphicFramePr>
          <p:cNvPr id="3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83613335"/>
              </p:ext>
            </p:extLst>
          </p:nvPr>
        </p:nvGraphicFramePr>
        <p:xfrm>
          <a:off x="0" y="0"/>
          <a:ext cx="10044113" cy="7740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4882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688117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481114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1238302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4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хождение контрольной точки № 4 ‒ Предзащита магистерской диссертации на заседании контрольной комиссии  выпускающей кафедры </a:t>
                      </a:r>
                      <a:r>
                        <a:rPr lang="ru-RU" sz="1800" b="1" u="sng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ru-RU" sz="18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 июня</a:t>
                      </a:r>
                      <a:endParaRPr lang="ru-RU" sz="18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10029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оработка магистерской диссертации в соответствии с замечаниями, высказанными на предзащите. Получение подписи научного руководителя на титульном листе магистерской диссертации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-16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юня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0</a:t>
                      </a:r>
                      <a:r>
                        <a:rPr lang="ru-RU" sz="18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  <a:tr h="885794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6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Жесткий переплет текста магистерской диссертации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-16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юня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020 г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0609982"/>
                  </a:ext>
                </a:extLst>
              </a:tr>
              <a:tr h="130384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7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ставление </a:t>
                      </a:r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ереплетенного текста магистерской диссертации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жесткий переплет)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 отзыва научного руководителя; сдача всех электронных материалов в локальную вычислительную сеть кафедры </a:t>
                      </a:r>
                      <a:r>
                        <a:rPr lang="ru-RU" sz="18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ЛогЭкИ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юня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1409066"/>
                  </a:ext>
                </a:extLst>
              </a:tr>
              <a:tr h="1303843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8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ключительное контрольное собеседование с зав. кафедрой, допуск к защите, подпись зав. кафедрой титульного листа магистерской диссертации.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тверждение рецензента.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</a:t>
                      </a:r>
                      <a:r>
                        <a:rPr lang="ru-RU" sz="1800" b="1" i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юн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375073426"/>
                  </a:ext>
                </a:extLst>
              </a:tr>
              <a:tr h="10029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29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кончательная подготовка к защите на заседании ГЭК (уточнение текста доклада и плакатов, изготовление раздаточного материала для членов ГЭК)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-19 июн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17291555"/>
                  </a:ext>
                </a:extLst>
              </a:tr>
              <a:tr h="1002956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ередача дипломником-магистрантом законченной работы на рецензирование и получение рецензии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-21 июня </a:t>
                      </a:r>
                      <a:r>
                        <a:rPr lang="ru-RU" sz="1800" b="0" dirty="0" smtClean="0">
                          <a:solidFill>
                            <a:schemeClr val="tx1"/>
                          </a:solidFill>
                        </a:rPr>
                        <a:t>2020г.</a:t>
                      </a:r>
                    </a:p>
                    <a:p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933920366"/>
                  </a:ext>
                </a:extLst>
              </a:tr>
            </a:tbl>
          </a:graphicData>
        </a:graphic>
      </p:graphicFrame>
      <p:sp>
        <p:nvSpPr>
          <p:cNvPr id="4" name="Номер слайда 1"/>
          <p:cNvSpPr txBox="1">
            <a:spLocks/>
          </p:cNvSpPr>
          <p:nvPr/>
        </p:nvSpPr>
        <p:spPr>
          <a:xfrm>
            <a:off x="9305745" y="7281128"/>
            <a:ext cx="563101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89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sz="2400" dirty="0">
              <a:solidFill>
                <a:srgbClr val="002060"/>
              </a:solidFill>
            </a:endParaRPr>
          </a:p>
        </p:txBody>
      </p:sp>
      <p:sp>
        <p:nvSpPr>
          <p:cNvPr id="5" name="Номер слайда 1"/>
          <p:cNvSpPr txBox="1">
            <a:spLocks/>
          </p:cNvSpPr>
          <p:nvPr/>
        </p:nvSpPr>
        <p:spPr>
          <a:xfrm>
            <a:off x="9481012" y="7328532"/>
            <a:ext cx="563101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89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1</a:t>
            </a:fld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6817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184554"/>
              </p:ext>
            </p:extLst>
          </p:nvPr>
        </p:nvGraphicFramePr>
        <p:xfrm>
          <a:off x="0" y="0"/>
          <a:ext cx="10044113" cy="77406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8372">
                  <a:extLst>
                    <a:ext uri="{9D8B030D-6E8A-4147-A177-3AD203B41FA5}">
                      <a16:colId xmlns="" xmlns:a16="http://schemas.microsoft.com/office/drawing/2014/main" val="3940640196"/>
                    </a:ext>
                  </a:extLst>
                </a:gridCol>
                <a:gridCol w="7861269">
                  <a:extLst>
                    <a:ext uri="{9D8B030D-6E8A-4147-A177-3AD203B41FA5}">
                      <a16:colId xmlns="" xmlns:a16="http://schemas.microsoft.com/office/drawing/2014/main" val="3419627640"/>
                    </a:ext>
                  </a:extLst>
                </a:gridCol>
                <a:gridCol w="1514472">
                  <a:extLst>
                    <a:ext uri="{9D8B030D-6E8A-4147-A177-3AD203B41FA5}">
                      <a16:colId xmlns="" xmlns:a16="http://schemas.microsoft.com/office/drawing/2014/main" val="3817887897"/>
                    </a:ext>
                  </a:extLst>
                </a:gridCol>
              </a:tblGrid>
              <a:tr h="6184515">
                <a:tc>
                  <a:txBody>
                    <a:bodyPr/>
                    <a:lstStyle/>
                    <a:p>
                      <a:r>
                        <a:rPr lang="ru-RU" sz="1800" dirty="0" smtClean="0">
                          <a:solidFill>
                            <a:schemeClr val="tx1"/>
                          </a:solidFill>
                        </a:rPr>
                        <a:t>31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аждый дипломник-магистрант предъявляет секретарю ГЭК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) развернутый отзыв научного руководителя;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) развернутый отзыв рецензента;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) в письменной форме развернутые и обоснованные ответы на все замечания рецензента, согласованные с рецензентом.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) полный текст магистерской диссертации;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) аннотацию по магистерской диссертации (7–10 строк); 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) список ключевых слов;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) реферат по магистерской диссертации (не более 2,5 страниц);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) комплект раздаточного материала – 5-7 иллюстраций по тексту доклада формата А4 для членов ГЭК (не менее 7 экземпляров)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) общий иллюстративный сводный стендовый плакат по магистерской диссертации к докладу формата А1 (1 экземпляр).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) Секретарь ГЭК Зайцев В. А. готовит для членов ГЭК развернутую таблицу с указанием общего рейтинга за весь период обучения; рейтинговых оценок основных разделов магистерской диссертации (10 экз.).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 день защиты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а 2-3 часа до публичной защиты ВКР на открытом заседании ГЭК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по графику секретаря ГЭК</a:t>
                      </a:r>
                      <a:r>
                        <a:rPr lang="ru-RU" sz="18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789474687"/>
                  </a:ext>
                </a:extLst>
              </a:tr>
              <a:tr h="1556134">
                <a:tc>
                  <a:txBody>
                    <a:bodyPr/>
                    <a:lstStyle/>
                    <a:p>
                      <a:r>
                        <a:rPr lang="ru-RU" sz="1800" dirty="0" smtClean="0"/>
                        <a:t>32</a:t>
                      </a:r>
                      <a:endParaRPr lang="ru-R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b="1" u="sng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щита магистерской диссертации на заседании ГЭК (по графику ученого секретаря ГЭК).</a:t>
                      </a:r>
                      <a:r>
                        <a:rPr lang="ru-RU" sz="18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дача после защиты всех материалов по магистерской диссертации секретарю ГЭК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50218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-25 июня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0</a:t>
                      </a:r>
                      <a:r>
                        <a:rPr lang="ru-RU" sz="1800" b="1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г.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09749428"/>
                  </a:ext>
                </a:extLst>
              </a:tr>
            </a:tbl>
          </a:graphicData>
        </a:graphic>
      </p:graphicFrame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774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190307" y="167358"/>
            <a:ext cx="6972566" cy="1490792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3. Техническое </a:t>
            </a:r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дание</a:t>
            </a:r>
            <a:endParaRPr lang="ru-RU" sz="2400" b="1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518809" y="763616"/>
            <a:ext cx="9373336" cy="573940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1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.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Перечень подлежащих решению и разработке основных вопросов в 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диссертационной магистерской работе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: (необходимо заполнить образец, т.е. указать количество работ, их название, какие работы будут проводится, какие компании рассматриваются, какие расчёты будете выполнять )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2.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Аналитический обзор по теме магистерской диссертации, включающий в себя рассмотрение 2-3 кандидатских диссертаций, 1 докторской диссертации, 2-3 статей из научных журналов.</a:t>
            </a:r>
          </a:p>
          <a:p>
            <a:pPr marL="0" indent="0"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3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.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Сравнение показателей эффективности анализируемого в ВКР проекта химического производства с показателями аналогичного производства в выбранных 1 российской и 1 зарубежной компаниях, а также с требованиями документов по НДТ.</a:t>
            </a:r>
          </a:p>
          <a:p>
            <a:pPr marL="0" indent="0">
              <a:buNone/>
            </a:pP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4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.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асчёт точки безубыточности для данного 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проекта, </a:t>
            </a:r>
            <a:r>
              <a:rPr lang="en-US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NPV, </a:t>
            </a: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егрессионный анализ.</a:t>
            </a:r>
            <a:endParaRPr lang="ru-RU" sz="18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marL="0" indent="0"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5. 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Выполнение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инженерно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–технологических и/или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технико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–экономических расчетов по теме ВКР (например, составление и расчет систем уравнений материально-тепловых балансов ХТС; анализ тепло- и массообменных процессов; расчет конструкционных параметров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есурсоэнергосберегающего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брудования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и т.п.) </a:t>
            </a:r>
            <a:r>
              <a:rPr lang="ru-RU" sz="1800" u="sng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с активным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использованием стандартных инструментальных комплексов программ: </a:t>
            </a:r>
            <a:r>
              <a:rPr lang="en-US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Excel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MatLab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, </a:t>
            </a:r>
            <a:r>
              <a:rPr lang="en-US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Gusek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, </a:t>
            </a:r>
            <a:r>
              <a:rPr lang="en-US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Python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и др.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6. 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азработка логико-информационных моделей бизнес-процессов с использованием специализированных пакетов программ для построения IDEF0-диаграмм функционально-информационного моделирования (</a:t>
            </a:r>
            <a:r>
              <a:rPr lang="en-US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SADT</a:t>
            </a:r>
            <a:r>
              <a:rPr lang="ru-RU" sz="18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-диаграмм).</a:t>
            </a:r>
          </a:p>
          <a:p>
            <a:pPr marL="0" indent="0">
              <a:buNone/>
            </a:pPr>
            <a:r>
              <a:rPr lang="ru-RU" sz="1800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7. и </a:t>
            </a:r>
            <a:r>
              <a:rPr lang="ru-RU" sz="18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т.д</a:t>
            </a:r>
            <a:endParaRPr lang="ru-RU" sz="18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</a:endParaRPr>
          </a:p>
          <a:p>
            <a:endParaRPr lang="ru-RU" sz="1400" dirty="0"/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687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5884" y="0"/>
            <a:ext cx="9177251" cy="1490792"/>
          </a:xfrm>
        </p:spPr>
        <p:txBody>
          <a:bodyPr>
            <a:noAutofit/>
          </a:bodyPr>
          <a:lstStyle/>
          <a:p>
            <a:pPr algn="ctr"/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4. СВОДНЫЙ </a:t>
            </a: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РОЛЬНЫЙ ЛИСТ</a:t>
            </a:r>
            <a:b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ОЛНЕНИЯ ВЫПУСКНОЙ КВАЛИФИКАЦИОННОЙ РАБОТЫ ‒ МАГИСТЕРСКОЙ ДИССЕРТАЦИИ</a:t>
            </a:r>
            <a:br>
              <a:rPr lang="ru-RU" sz="24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24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6483822"/>
              </p:ext>
            </p:extLst>
          </p:nvPr>
        </p:nvGraphicFramePr>
        <p:xfrm>
          <a:off x="0" y="1380825"/>
          <a:ext cx="10044112" cy="63689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90897">
                  <a:extLst>
                    <a:ext uri="{9D8B030D-6E8A-4147-A177-3AD203B41FA5}">
                      <a16:colId xmlns="" xmlns:a16="http://schemas.microsoft.com/office/drawing/2014/main" val="3987463137"/>
                    </a:ext>
                  </a:extLst>
                </a:gridCol>
                <a:gridCol w="7604463">
                  <a:extLst>
                    <a:ext uri="{9D8B030D-6E8A-4147-A177-3AD203B41FA5}">
                      <a16:colId xmlns="" xmlns:a16="http://schemas.microsoft.com/office/drawing/2014/main" val="1949490057"/>
                    </a:ext>
                  </a:extLst>
                </a:gridCol>
                <a:gridCol w="1448752">
                  <a:extLst>
                    <a:ext uri="{9D8B030D-6E8A-4147-A177-3AD203B41FA5}">
                      <a16:colId xmlns="" xmlns:a16="http://schemas.microsoft.com/office/drawing/2014/main" val="3047238137"/>
                    </a:ext>
                  </a:extLst>
                </a:gridCol>
              </a:tblGrid>
              <a:tr h="5084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№ п</a:t>
                      </a:r>
                      <a:r>
                        <a:rPr lang="en-US" sz="1600" dirty="0">
                          <a:effectLst/>
                        </a:rPr>
                        <a:t>/</a:t>
                      </a:r>
                      <a:r>
                        <a:rPr lang="ru-RU" sz="1600" dirty="0">
                          <a:effectLst/>
                        </a:rPr>
                        <a:t>п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r>
                        <a:rPr lang="ru-RU" sz="1600" dirty="0" smtClean="0">
                          <a:effectLst/>
                        </a:rPr>
                        <a:t>Вид </a:t>
                      </a:r>
                      <a:r>
                        <a:rPr lang="ru-RU" sz="1600" dirty="0">
                          <a:effectLst/>
                        </a:rPr>
                        <a:t>контроля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r>
                        <a:rPr lang="ru-RU" sz="1600" dirty="0" smtClean="0">
                          <a:effectLst/>
                        </a:rPr>
                        <a:t>Дата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extLst>
                  <a:ext uri="{0D108BD9-81ED-4DB2-BD59-A6C34878D82A}">
                    <a16:rowId xmlns="" xmlns:a16="http://schemas.microsoft.com/office/drawing/2014/main" val="1396884955"/>
                  </a:ext>
                </a:extLst>
              </a:tr>
              <a:tr h="7393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Т № 1 (30% ВКР) – принимает зав. кафедрой ЛогЭкИ, академик РАН Мешалкин В.П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май </a:t>
                      </a:r>
                      <a:r>
                        <a:rPr lang="ru-RU" sz="1600" dirty="0" smtClean="0">
                          <a:effectLst/>
                        </a:rPr>
                        <a:t>2019г</a:t>
                      </a:r>
                      <a:r>
                        <a:rPr lang="ru-RU" sz="1600" dirty="0">
                          <a:effectLst/>
                        </a:rPr>
                        <a:t>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extLst>
                  <a:ext uri="{0D108BD9-81ED-4DB2-BD59-A6C34878D82A}">
                    <a16:rowId xmlns="" xmlns:a16="http://schemas.microsoft.com/office/drawing/2014/main" val="216674996"/>
                  </a:ext>
                </a:extLst>
              </a:tr>
              <a:tr h="5668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2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</a:rPr>
                        <a:t>КТ № 2 (60% ВКР) – принимает доц. Савинков С.В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27 апреля </a:t>
                      </a:r>
                      <a:r>
                        <a:rPr lang="ru-RU" sz="1600" dirty="0" smtClean="0">
                          <a:effectLst/>
                        </a:rPr>
                        <a:t>2020г</a:t>
                      </a:r>
                      <a:r>
                        <a:rPr lang="ru-RU" sz="1600" dirty="0">
                          <a:effectLst/>
                        </a:rPr>
                        <a:t>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4048223497"/>
                  </a:ext>
                </a:extLst>
              </a:tr>
              <a:tr h="5668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3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</a:rPr>
                        <a:t>Контрольное собеседование с зав. кафедрой о проделанной работе по ВКР – результаты КТ №2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28 апреля </a:t>
                      </a:r>
                      <a:r>
                        <a:rPr lang="ru-RU" sz="1600" dirty="0" smtClean="0">
                          <a:effectLst/>
                        </a:rPr>
                        <a:t>2020г</a:t>
                      </a:r>
                      <a:r>
                        <a:rPr lang="ru-RU" sz="1600" dirty="0">
                          <a:effectLst/>
                        </a:rPr>
                        <a:t>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3594579437"/>
                  </a:ext>
                </a:extLst>
              </a:tr>
              <a:tr h="2834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4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</a:rPr>
                        <a:t>КТ № 3 (100% ВКР) ‒ принимает доц. Савинков С.В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7 июня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2903694759"/>
                  </a:ext>
                </a:extLst>
              </a:tr>
              <a:tr h="56686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5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ru-RU" sz="1600">
                          <a:effectLst/>
                        </a:rPr>
                        <a:t>Контрольное собеседование с зав. кафедрой ЛогЭкИ о проделанной работе по магистерской диссератции – результаты КТ №3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7-8 июня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3577866874"/>
                  </a:ext>
                </a:extLst>
              </a:tr>
              <a:tr h="14171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6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Контрольное собеседование с зав. кафедрой ЛогЭкИ. Предъявление полного текста ВКР в рабочем переплете. Присутствие научного руководителя ВКР строго обязательно!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лучение разрешения зав. кафедрой ЛогЭкИ на проведение предзащиты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Утверждение рецензента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2-14 июня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extLst>
                  <a:ext uri="{0D108BD9-81ED-4DB2-BD59-A6C34878D82A}">
                    <a16:rowId xmlns="" xmlns:a16="http://schemas.microsoft.com/office/drawing/2014/main" val="3196797489"/>
                  </a:ext>
                </a:extLst>
              </a:tr>
              <a:tr h="8786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 dirty="0">
                          <a:effectLst/>
                        </a:rPr>
                        <a:t>7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КТ № 4 ‒ Предзащита </a:t>
                      </a:r>
                      <a:r>
                        <a:rPr lang="ru-RU" sz="1600" dirty="0" err="1">
                          <a:effectLst/>
                        </a:rPr>
                        <a:t>магистер-ской</a:t>
                      </a:r>
                      <a:r>
                        <a:rPr lang="ru-RU" sz="1600" dirty="0">
                          <a:effectLst/>
                        </a:rPr>
                        <a:t> диссертации на заседании контрольной комиссии выпускающей кафедры – проводит доц. Савинков С.В. </a:t>
                      </a:r>
                    </a:p>
                  </a:txBody>
                  <a:tcPr marL="31049" marR="3104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13-14 июня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1636976521"/>
                  </a:ext>
                </a:extLst>
              </a:tr>
              <a:tr h="8321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1600">
                          <a:effectLst/>
                        </a:rPr>
                        <a:t>8.</a:t>
                      </a:r>
                      <a:endParaRPr lang="ru-RU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Заключительное контрольное собеседование с зав. кафедрой, допуск к защите, подпись зав. кафедрой титульного листа магистерской диссертации.</a:t>
                      </a: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Утверждение рецензента.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19 июня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 </a:t>
                      </a:r>
                      <a:endParaRPr lang="ru-RU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1049" marR="31049" marT="0" marB="0" anchor="ctr"/>
                </a:tc>
                <a:extLst>
                  <a:ext uri="{0D108BD9-81ED-4DB2-BD59-A6C34878D82A}">
                    <a16:rowId xmlns="" xmlns:a16="http://schemas.microsoft.com/office/drawing/2014/main" val="595452599"/>
                  </a:ext>
                </a:extLst>
              </a:tr>
            </a:tbl>
          </a:graphicData>
        </a:graphic>
      </p:graphicFrame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9345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065845" y="205920"/>
            <a:ext cx="7765043" cy="1490792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5. Темы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учших магистерских диссертаций, защищенных на кафедре </a:t>
            </a: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>
          <a:xfrm>
            <a:off x="669607" y="1529542"/>
            <a:ext cx="8557520" cy="5289367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Царева А.М. «Разработка и анализ эффективности технологии получения композиционного керамического материала на основе </a:t>
            </a:r>
            <a:r>
              <a:rPr lang="en-US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SiC-TiN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уч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ый руководитель -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Академик 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АН Мешалкин В.П. </a:t>
            </a:r>
          </a:p>
          <a:p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Калайда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Т.А. «Получение сферических порошков титановых сплавов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учный руководитель - доцент 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Меньшова И.И.</a:t>
            </a:r>
          </a:p>
          <a:p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Зубарев А.М. «Организация и логистическое управление научно-производственным химико-технологическим кластером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научный руководитель - Академик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АН Мешалкин В.П. </a:t>
            </a:r>
            <a:endParaRPr lang="ru-RU" dirty="0" smtClean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</a:endParaRPr>
          </a:p>
          <a:p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Самухова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А.В. «Разработка </a:t>
            </a:r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энергоресурсосберегающей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технологии получения эпоксидных смол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учный руководитель - профессор 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Челноков В.В.</a:t>
            </a:r>
          </a:p>
          <a:p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Мельчаков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И.С. «Разработка новой ресурсосберегающей технологии получения высокоэффективных и экологически чистых </a:t>
            </a:r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ксигенатов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для моторных топлив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учный руководитель - 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доцент кафедры </a:t>
            </a:r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ЛогЭкИ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, к.т.н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. Савинков С.В.</a:t>
            </a:r>
          </a:p>
          <a:p>
            <a:r>
              <a:rPr lang="ru-RU" dirty="0" err="1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Заводова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Е.А. «Инжиниринг структуры и логистическое управление энергоресурсоэффективной системой материально-технического обеспечения газотранспортной организации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,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научный руководитель - </a:t>
            </a:r>
            <a:r>
              <a:rPr lang="ru-RU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доцент Меньшова И.И</a:t>
            </a:r>
            <a:r>
              <a:rPr lang="ru-RU" dirty="0" smtClean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.</a:t>
            </a:r>
          </a:p>
          <a:p>
            <a:pPr marL="0" indent="0">
              <a:buNone/>
            </a:pPr>
            <a:endParaRPr lang="ru-RU" dirty="0" smtClean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endParaRPr lang="ru-RU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712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1820775" y="406209"/>
            <a:ext cx="6974090" cy="1405966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algn="ctr"/>
            <a:r>
              <a:rPr lang="ru-RU" sz="24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4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6. Аспирантура </a:t>
            </a:r>
            <a:r>
              <a:rPr lang="ru-RU" sz="2400" b="1" dirty="0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 докторантура кафедры </a:t>
            </a:r>
            <a:r>
              <a:rPr lang="ru-RU" sz="2400" b="1" dirty="0" err="1" smtClean="0">
                <a:solidFill>
                  <a:schemeClr val="accent3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400" b="1" dirty="0">
              <a:solidFill>
                <a:schemeClr val="accent3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" name="Google Shape;237;p16"/>
          <p:cNvSpPr txBox="1">
            <a:spLocks noGrp="1"/>
          </p:cNvSpPr>
          <p:nvPr>
            <p:ph type="body" idx="1"/>
          </p:nvPr>
        </p:nvSpPr>
        <p:spPr>
          <a:xfrm>
            <a:off x="483726" y="1693376"/>
            <a:ext cx="7713789" cy="4892948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АКАДЕМИК РАН, д.т.н., профессор В.П. Мешалкин – председатель </a:t>
            </a:r>
            <a:r>
              <a:rPr lang="ru-RU" sz="20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Диссертационного совета Д 212.204.16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по защите диссертаций на соискание ученой степени кандидата наук и доктора наук.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Диссертационный совет создан на базе РХТУ им. Д.И. Менделеева для следующих специальностей:</a:t>
            </a:r>
          </a:p>
          <a:p>
            <a:pPr marL="0" indent="0">
              <a:spcBef>
                <a:spcPts val="1098"/>
              </a:spcBef>
              <a:spcAft>
                <a:spcPts val="1098"/>
              </a:spcAft>
              <a:buNone/>
            </a:pPr>
            <a:r>
              <a:rPr lang="ru-RU" sz="20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05.13.01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«Системный анализ, управление и обработка информации (химические технологии, технические науки)»</a:t>
            </a:r>
          </a:p>
          <a:p>
            <a:pPr marL="0" indent="0">
              <a:spcBef>
                <a:spcPts val="1098"/>
              </a:spcBef>
              <a:spcAft>
                <a:spcPts val="1098"/>
              </a:spcAft>
              <a:buNone/>
            </a:pPr>
            <a:r>
              <a:rPr lang="ru-RU" sz="2000" dirty="0">
                <a:solidFill>
                  <a:schemeClr val="tx1"/>
                </a:solidFill>
                <a:highlight>
                  <a:srgbClr val="C7D3E6"/>
                </a:highlight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05.13.18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«Математическое моделирование, численные методы и комплексы программ (технические науки)»</a:t>
            </a:r>
          </a:p>
          <a:p>
            <a:pPr marL="0" indent="0">
              <a:spcBef>
                <a:spcPts val="1098"/>
              </a:spcBef>
              <a:spcAft>
                <a:spcPts val="1098"/>
              </a:spcAft>
              <a:buNone/>
            </a:pPr>
            <a:endParaRPr lang="ru-RU" sz="2000" dirty="0">
              <a:solidFill>
                <a:schemeClr val="tx1"/>
              </a:solidFill>
              <a:latin typeface="Roboto Condensed Light" panose="020B0604020202020204" charset="0"/>
              <a:ea typeface="Roboto Condensed Light" panose="020B060402020202020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287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731505" y="292272"/>
            <a:ext cx="8676027" cy="841623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lvl="0"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7. Некоторы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ста работы выпускников кафедры </a:t>
            </a: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" name="Google Shape;237;p16"/>
          <p:cNvSpPr txBox="1">
            <a:spLocks noGrp="1"/>
          </p:cNvSpPr>
          <p:nvPr>
            <p:ph type="body" idx="1"/>
          </p:nvPr>
        </p:nvSpPr>
        <p:spPr>
          <a:xfrm>
            <a:off x="731505" y="1956636"/>
            <a:ext cx="6736278" cy="3455135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АО «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Газэкономика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АО «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МосНПЗ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АО «Автофрамос» (Группа компаний «</a:t>
            </a:r>
            <a:r>
              <a:rPr lang="en-US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Renault»)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АО «Лукойл»,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АО «Газпром-Нефть»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ОО "Самсунг 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Электроникс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Рус» ("</a:t>
            </a:r>
            <a:r>
              <a:rPr lang="en-US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Samsung Electronics");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Транспортная дирекция Олимпийских игр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ОО «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МосСтройТранс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-Газ»;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ОО "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Мерц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 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Фарма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 (</a:t>
            </a:r>
            <a:r>
              <a:rPr lang="en-US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Merz Pharma Group);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ФГУП «Предприятие по обращению с радиоактивными отходами «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РосРАО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ОО «Исток-Аудио Трейдинг»; </a:t>
            </a:r>
          </a:p>
          <a:p>
            <a:pPr>
              <a:spcBef>
                <a:spcPts val="0"/>
              </a:spcBef>
            </a:pP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ООО Концерн «</a:t>
            </a:r>
            <a:r>
              <a:rPr lang="ru-RU" sz="2000" dirty="0" err="1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ГазРезерв</a:t>
            </a:r>
            <a:r>
              <a:rPr lang="ru-RU" sz="2000" dirty="0">
                <a:solidFill>
                  <a:schemeClr val="tx1"/>
                </a:solidFill>
                <a:latin typeface="Roboto Condensed Light" panose="020B0604020202020204" charset="0"/>
                <a:ea typeface="Roboto Condensed Light" panose="020B0604020202020204" charset="0"/>
              </a:rPr>
              <a:t>»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3382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6"/>
          <p:cNvSpPr txBox="1">
            <a:spLocks noGrp="1"/>
          </p:cNvSpPr>
          <p:nvPr>
            <p:ph type="title"/>
          </p:nvPr>
        </p:nvSpPr>
        <p:spPr>
          <a:xfrm>
            <a:off x="474570" y="553792"/>
            <a:ext cx="8752557" cy="841623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lvl="0"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8. Международны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акты кафедры </a:t>
            </a:r>
            <a:r>
              <a:rPr lang="ru-RU" sz="2400" b="1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7" name="Google Shape;237;p16"/>
          <p:cNvSpPr txBox="1">
            <a:spLocks noGrp="1"/>
          </p:cNvSpPr>
          <p:nvPr>
            <p:ph type="body" idx="1"/>
          </p:nvPr>
        </p:nvSpPr>
        <p:spPr>
          <a:xfrm>
            <a:off x="865254" y="2023357"/>
            <a:ext cx="8361873" cy="3455135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ru-RU" sz="2197" dirty="0" smtClean="0">
                <a:solidFill>
                  <a:schemeClr val="tx1"/>
                </a:solidFill>
              </a:rPr>
              <a:t>Римский университет (Италия),</a:t>
            </a:r>
          </a:p>
          <a:p>
            <a:pPr>
              <a:spcBef>
                <a:spcPts val="0"/>
              </a:spcBef>
            </a:pPr>
            <a:r>
              <a:rPr lang="ru-RU" sz="2197" dirty="0" smtClean="0">
                <a:solidFill>
                  <a:schemeClr val="tx1"/>
                </a:solidFill>
              </a:rPr>
              <a:t>Генуэзский </a:t>
            </a:r>
            <a:r>
              <a:rPr lang="ru-RU" sz="2197" dirty="0">
                <a:solidFill>
                  <a:schemeClr val="tx1"/>
                </a:solidFill>
              </a:rPr>
              <a:t>Университет (Италия), </a:t>
            </a:r>
          </a:p>
          <a:p>
            <a:pPr>
              <a:spcBef>
                <a:spcPts val="0"/>
              </a:spcBef>
            </a:pPr>
            <a:r>
              <a:rPr lang="ru-RU" sz="2197" dirty="0">
                <a:solidFill>
                  <a:schemeClr val="tx1"/>
                </a:solidFill>
              </a:rPr>
              <a:t>Технический Университет (г. </a:t>
            </a:r>
            <a:r>
              <a:rPr lang="ru-RU" sz="2197" dirty="0" err="1">
                <a:solidFill>
                  <a:schemeClr val="tx1"/>
                </a:solidFill>
              </a:rPr>
              <a:t>Веспрем</a:t>
            </a:r>
            <a:r>
              <a:rPr lang="ru-RU" sz="2197" dirty="0">
                <a:solidFill>
                  <a:schemeClr val="tx1"/>
                </a:solidFill>
              </a:rPr>
              <a:t>, Венгрия),</a:t>
            </a:r>
          </a:p>
          <a:p>
            <a:pPr>
              <a:spcBef>
                <a:spcPts val="0"/>
              </a:spcBef>
            </a:pPr>
            <a:r>
              <a:rPr lang="ru-RU" sz="2197" dirty="0">
                <a:solidFill>
                  <a:schemeClr val="tx1"/>
                </a:solidFill>
              </a:rPr>
              <a:t>Университет Манчестера (Великобритания)</a:t>
            </a:r>
          </a:p>
          <a:p>
            <a:pPr>
              <a:spcBef>
                <a:spcPts val="0"/>
              </a:spcBef>
            </a:pPr>
            <a:r>
              <a:rPr lang="ru-RU" sz="2197" dirty="0">
                <a:solidFill>
                  <a:schemeClr val="tx1"/>
                </a:solidFill>
              </a:rPr>
              <a:t>Империал Колледж (Лондон, Великобритания),</a:t>
            </a:r>
          </a:p>
          <a:p>
            <a:pPr>
              <a:spcBef>
                <a:spcPts val="0"/>
              </a:spcBef>
            </a:pPr>
            <a:r>
              <a:rPr lang="ru-RU" sz="2197" dirty="0">
                <a:solidFill>
                  <a:schemeClr val="tx1"/>
                </a:solidFill>
              </a:rPr>
              <a:t>Каталонский Политехнический Университет (Барселона, Испания).</a:t>
            </a:r>
          </a:p>
          <a:p>
            <a:pPr marL="0" indent="0">
              <a:spcBef>
                <a:spcPts val="1098"/>
              </a:spcBef>
              <a:spcAft>
                <a:spcPts val="1098"/>
              </a:spcAft>
              <a:buNone/>
            </a:pPr>
            <a:r>
              <a:rPr lang="ru-RU" sz="2197" dirty="0">
                <a:solidFill>
                  <a:schemeClr val="tx1"/>
                </a:solidFill>
              </a:rPr>
              <a:t>Кафедра </a:t>
            </a:r>
            <a:r>
              <a:rPr lang="ru-RU" sz="2197" dirty="0" err="1">
                <a:solidFill>
                  <a:schemeClr val="tx1"/>
                </a:solidFill>
              </a:rPr>
              <a:t>ЛогЭкИ</a:t>
            </a:r>
            <a:r>
              <a:rPr lang="ru-RU" sz="2197" dirty="0">
                <a:solidFill>
                  <a:schemeClr val="tx1"/>
                </a:solidFill>
              </a:rPr>
              <a:t> является ассоциативным членом в программе SAP «Университетский альянс» (Договор между </a:t>
            </a:r>
            <a:r>
              <a:rPr lang="ru-RU" sz="2197" dirty="0">
                <a:solidFill>
                  <a:schemeClr val="tx1"/>
                </a:solidFill>
                <a:highlight>
                  <a:srgbClr val="C7D3E6"/>
                </a:highlight>
              </a:rPr>
              <a:t>SAP SE, Германия</a:t>
            </a:r>
            <a:r>
              <a:rPr lang="ru-RU" sz="2197" dirty="0">
                <a:solidFill>
                  <a:schemeClr val="tx1"/>
                </a:solidFill>
              </a:rPr>
              <a:t>, и РХТУ им. Д.И. Менделеева</a:t>
            </a:r>
            <a:r>
              <a:rPr lang="ru-RU" sz="2197" dirty="0" smtClean="0">
                <a:solidFill>
                  <a:schemeClr val="tx1"/>
                </a:solidFill>
              </a:rPr>
              <a:t>).</a:t>
            </a:r>
            <a:endParaRPr lang="ru-RU" sz="2197" dirty="0">
              <a:solidFill>
                <a:schemeClr val="tx1"/>
              </a:solidFill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8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0"/>
          <p:cNvSpPr txBox="1">
            <a:spLocks noGrp="1"/>
          </p:cNvSpPr>
          <p:nvPr>
            <p:ph type="title"/>
          </p:nvPr>
        </p:nvSpPr>
        <p:spPr>
          <a:xfrm>
            <a:off x="1112144" y="620294"/>
            <a:ext cx="7405645" cy="841623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algn="ctr"/>
            <a:r>
              <a:rPr lang="ru-RU" sz="28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Ждем вас на нашей кафедре </a:t>
            </a:r>
            <a:r>
              <a:rPr lang="ru-RU" sz="2800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огЭкИ</a:t>
            </a:r>
            <a:endParaRPr lang="ru-RU"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1" name="Google Shape;301;p20"/>
          <p:cNvSpPr txBox="1">
            <a:spLocks noGrp="1"/>
          </p:cNvSpPr>
          <p:nvPr>
            <p:ph type="body" idx="1"/>
          </p:nvPr>
        </p:nvSpPr>
        <p:spPr>
          <a:xfrm>
            <a:off x="432262" y="1814287"/>
            <a:ext cx="4460267" cy="4336138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marL="0" indent="0">
              <a:spcAft>
                <a:spcPts val="1098"/>
              </a:spcAft>
              <a:buNone/>
            </a:pPr>
            <a:r>
              <a:rPr lang="ru-RU" sz="2197" dirty="0" smtClean="0">
                <a:solidFill>
                  <a:schemeClr val="tx1"/>
                </a:solidFill>
              </a:rPr>
              <a:t>Выпускники кафедры </a:t>
            </a:r>
            <a:r>
              <a:rPr lang="ru-RU" sz="2197" dirty="0" err="1" smtClean="0">
                <a:solidFill>
                  <a:schemeClr val="tx1"/>
                </a:solidFill>
              </a:rPr>
              <a:t>ЛогЭкИ</a:t>
            </a:r>
            <a:r>
              <a:rPr lang="ru-RU" sz="2197" dirty="0" smtClean="0">
                <a:solidFill>
                  <a:schemeClr val="tx1"/>
                </a:solidFill>
              </a:rPr>
              <a:t> </a:t>
            </a:r>
            <a:r>
              <a:rPr lang="ru-RU" sz="2197" dirty="0">
                <a:solidFill>
                  <a:schemeClr val="tx1"/>
                </a:solidFill>
              </a:rPr>
              <a:t>на многие годы получают высокий потенциал устойчивого развития научной и деловой карьеры</a:t>
            </a:r>
          </a:p>
          <a:p>
            <a:pPr>
              <a:spcBef>
                <a:spcPts val="0"/>
              </a:spcBef>
            </a:pPr>
            <a:r>
              <a:rPr lang="ru-RU" sz="2197" dirty="0">
                <a:solidFill>
                  <a:schemeClr val="tx1"/>
                </a:solidFill>
              </a:rPr>
              <a:t>В промышленности</a:t>
            </a:r>
          </a:p>
          <a:p>
            <a:pPr>
              <a:spcBef>
                <a:spcPts val="1098"/>
              </a:spcBef>
            </a:pPr>
            <a:r>
              <a:rPr lang="ru-RU" sz="2197" dirty="0">
                <a:solidFill>
                  <a:schemeClr val="tx1"/>
                </a:solidFill>
              </a:rPr>
              <a:t>В предпринимательстве</a:t>
            </a:r>
          </a:p>
          <a:p>
            <a:pPr>
              <a:spcBef>
                <a:spcPts val="1098"/>
              </a:spcBef>
            </a:pPr>
            <a:r>
              <a:rPr lang="ru-RU" sz="2197" dirty="0">
                <a:solidFill>
                  <a:schemeClr val="tx1"/>
                </a:solidFill>
              </a:rPr>
              <a:t>В сфере услуг</a:t>
            </a:r>
          </a:p>
        </p:txBody>
      </p:sp>
      <p:pic>
        <p:nvPicPr>
          <p:cNvPr id="12" name="Рисунок 4">
            <a:extLst>
              <a:ext uri="{FF2B5EF4-FFF2-40B4-BE49-F238E27FC236}">
                <a16:creationId xmlns="" xmlns:a16="http://schemas.microsoft.com/office/drawing/2014/main" id="{E10D6E6F-E6EE-4D1D-A8D9-0021B9A89DE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10" r="15266"/>
          <a:stretch>
            <a:fillRect/>
          </a:stretch>
        </p:blipFill>
        <p:spPr bwMode="auto">
          <a:xfrm>
            <a:off x="4892529" y="1461917"/>
            <a:ext cx="4738376" cy="5044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6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496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>
            <a:extLst>
              <a:ext uri="{FF2B5EF4-FFF2-40B4-BE49-F238E27FC236}">
                <a16:creationId xmlns="" xmlns:a16="http://schemas.microsoft.com/office/drawing/2014/main" id="{FFE47F10-2CB8-4AAD-831A-F4AE2DDF68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4883" y="54237"/>
            <a:ext cx="9537679" cy="93273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новные направления исследований в «</a:t>
            </a:r>
            <a:r>
              <a:rPr lang="ru-RU" sz="2400" b="1" dirty="0" err="1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ифровизированной</a:t>
            </a:r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компьютерной химической технологии» (продолжение)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7</a:t>
            </a:fld>
            <a:endParaRPr lang="en"/>
          </a:p>
        </p:txBody>
      </p:sp>
      <p:sp>
        <p:nvSpPr>
          <p:cNvPr id="3" name="Прямоугольник 2"/>
          <p:cNvSpPr/>
          <p:nvPr/>
        </p:nvSpPr>
        <p:spPr>
          <a:xfrm>
            <a:off x="506434" y="986971"/>
            <a:ext cx="8878922" cy="70173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dirty="0" smtClean="0">
                <a:latin typeface="Roboto Condensed Light" panose="020B0604020202020204" charset="0"/>
                <a:ea typeface="Roboto Condensed Light" panose="020B0604020202020204" charset="0"/>
              </a:rPr>
              <a:t>13.Компьютерный 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анализ и оптимизация цепей поставок нефтегазохимического комплекса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4.Компьютерный анализ и оптимизация жизненного цикла химико-технологических процессов и продукции нефтегазохимического комплекса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5.Компьютерный анализ и оптимизация теплообменных процессов химической технологии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6.Компьютерный анализ и оптимизация сложных химико-технологических систем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7.Компьютерный анализ и оптимизация </a:t>
            </a:r>
            <a:r>
              <a:rPr lang="ru-RU" altLang="ru-RU" dirty="0" err="1">
                <a:latin typeface="Roboto Condensed Light" panose="020B0604020202020204" charset="0"/>
                <a:ea typeface="Roboto Condensed Light" panose="020B0604020202020204" charset="0"/>
              </a:rPr>
              <a:t>высокоэнергохимических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 процессо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8.Инструментальные информационные системы и интеллектуальные базы данных в химической технологии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19.Эвристическо-вычислительные методы и гибридные экспертные системы автоматизированного синтеза оптимальных энергоресурсоэффективных химико-технологических систем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20.Эвристическо семантические модели и алгоритмы понимания смысла научно-технических текстов в области химической технологии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21.Эвристическо-вычислительные алгоритмы и комплексы программ интегрированной логистической поддержки оборудования и трубопроводов химических производств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22. Эвристическо-вычислительные методы и автоматизированные системы стратегического планирования и управления оптимальными </a:t>
            </a:r>
            <a:r>
              <a:rPr lang="ru-RU" altLang="ru-RU" dirty="0" err="1">
                <a:latin typeface="Roboto Condensed Light" panose="020B0604020202020204" charset="0"/>
                <a:ea typeface="Roboto Condensed Light" panose="020B0604020202020204" charset="0"/>
              </a:rPr>
              <a:t>энергоресурсоэффективными</a:t>
            </a:r>
            <a: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  <a:t> цепями поставок (добыча, транспорт, переработка, распределение углеводородов) предприятий нефтехимического комплекса.</a:t>
            </a:r>
            <a:br>
              <a:rPr lang="ru-RU" altLang="ru-RU" dirty="0">
                <a:latin typeface="Roboto Condensed Light" panose="020B0604020202020204" charset="0"/>
                <a:ea typeface="Roboto Condensed Light" panose="020B0604020202020204" charset="0"/>
              </a:rPr>
            </a:br>
            <a:endParaRPr lang="ru-RU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7" name="Номер слайда 1"/>
          <p:cNvSpPr txBox="1">
            <a:spLocks/>
          </p:cNvSpPr>
          <p:nvPr/>
        </p:nvSpPr>
        <p:spPr>
          <a:xfrm>
            <a:off x="9205993" y="7328532"/>
            <a:ext cx="838122" cy="41211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989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</a:t>
            </a:fld>
            <a:r>
              <a:rPr lang="en-US" sz="2400" smtClean="0">
                <a:solidFill>
                  <a:srgbClr val="002060"/>
                </a:solidFill>
              </a:rPr>
              <a:t>/</a:t>
            </a:r>
            <a:r>
              <a:rPr lang="ru-RU" sz="2400" smtClean="0">
                <a:solidFill>
                  <a:srgbClr val="002060"/>
                </a:solidFill>
              </a:rPr>
              <a:t>81 </a:t>
            </a:r>
            <a:r>
              <a:rPr lang="ru-RU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5128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Shape 2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17"/>
          <p:cNvSpPr txBox="1">
            <a:spLocks noGrp="1"/>
          </p:cNvSpPr>
          <p:nvPr>
            <p:ph type="ctrTitle" idx="4294967295"/>
          </p:nvPr>
        </p:nvSpPr>
        <p:spPr>
          <a:xfrm>
            <a:off x="336550" y="1834531"/>
            <a:ext cx="9707563" cy="1274762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ru-RU" sz="7249" dirty="0">
                <a:solidFill>
                  <a:srgbClr val="FF9800"/>
                </a:solidFill>
              </a:rPr>
              <a:t>1</a:t>
            </a:r>
            <a:r>
              <a:rPr lang="ru-RU" sz="5272" dirty="0">
                <a:solidFill>
                  <a:srgbClr val="FF9800"/>
                </a:solidFill>
              </a:rPr>
              <a:t>ДИПЛОМ=</a:t>
            </a:r>
            <a:r>
              <a:rPr lang="ru-RU" sz="7249" dirty="0">
                <a:solidFill>
                  <a:srgbClr val="FF9800"/>
                </a:solidFill>
              </a:rPr>
              <a:t>3</a:t>
            </a:r>
            <a:r>
              <a:rPr lang="ru-RU" sz="5272" dirty="0">
                <a:solidFill>
                  <a:srgbClr val="FF9800"/>
                </a:solidFill>
              </a:rPr>
              <a:t>КВАЛИФИКАЦИИ</a:t>
            </a:r>
            <a:endParaRPr sz="5272" dirty="0">
              <a:solidFill>
                <a:srgbClr val="FF9800"/>
              </a:solidFill>
            </a:endParaRPr>
          </a:p>
        </p:txBody>
      </p:sp>
      <p:sp>
        <p:nvSpPr>
          <p:cNvPr id="249" name="Google Shape;249;p17"/>
          <p:cNvSpPr txBox="1">
            <a:spLocks noGrp="1"/>
          </p:cNvSpPr>
          <p:nvPr>
            <p:ph type="subTitle" idx="4294967295"/>
          </p:nvPr>
        </p:nvSpPr>
        <p:spPr>
          <a:xfrm>
            <a:off x="1273175" y="4792663"/>
            <a:ext cx="8770938" cy="862012"/>
          </a:xfrm>
          <a:prstGeom prst="rect">
            <a:avLst/>
          </a:prstGeom>
        </p:spPr>
        <p:txBody>
          <a:bodyPr spcFirstLastPara="1" vert="horz" wrap="square" lIns="100425" tIns="100425" rIns="100425" bIns="100425" rtlCol="0" anchor="ctr" anchorCtr="0">
            <a:noAutofit/>
          </a:bodyPr>
          <a:lstStyle/>
          <a:p>
            <a:pPr marL="0" indent="0">
              <a:spcAft>
                <a:spcPts val="1098"/>
              </a:spcAft>
              <a:buNone/>
            </a:pPr>
            <a:r>
              <a:rPr lang="ru-RU" dirty="0"/>
              <a:t>Получая </a:t>
            </a:r>
            <a:r>
              <a:rPr lang="ru-RU" dirty="0">
                <a:solidFill>
                  <a:srgbClr val="FF9800"/>
                </a:solidFill>
              </a:rPr>
              <a:t>один диплом </a:t>
            </a:r>
            <a:r>
              <a:rPr lang="ru-RU" dirty="0"/>
              <a:t>бакалавра технологии, выпускники кафедры логистики и экономической информатики имеют фактически </a:t>
            </a:r>
            <a:r>
              <a:rPr lang="ru-RU" dirty="0">
                <a:solidFill>
                  <a:srgbClr val="FF9800"/>
                </a:solidFill>
              </a:rPr>
              <a:t>три квалификации</a:t>
            </a:r>
          </a:p>
        </p:txBody>
      </p:sp>
      <p:sp>
        <p:nvSpPr>
          <p:cNvPr id="258" name="Google Shape;258;p17"/>
          <p:cNvSpPr/>
          <p:nvPr/>
        </p:nvSpPr>
        <p:spPr>
          <a:xfrm>
            <a:off x="6052291" y="293163"/>
            <a:ext cx="272782" cy="260462"/>
          </a:xfrm>
          <a:custGeom>
            <a:avLst/>
            <a:gdLst/>
            <a:ahLst/>
            <a:cxnLst/>
            <a:rect l="l" t="t" r="r" b="b"/>
            <a:pathLst>
              <a:path w="15101" h="14419" fill="none" extrusionOk="0">
                <a:moveTo>
                  <a:pt x="7234" y="293"/>
                </a:moveTo>
                <a:lnTo>
                  <a:pt x="7234" y="293"/>
                </a:lnTo>
                <a:lnTo>
                  <a:pt x="7307" y="171"/>
                </a:lnTo>
                <a:lnTo>
                  <a:pt x="7380" y="74"/>
                </a:lnTo>
                <a:lnTo>
                  <a:pt x="7477" y="25"/>
                </a:lnTo>
                <a:lnTo>
                  <a:pt x="7550" y="1"/>
                </a:lnTo>
                <a:lnTo>
                  <a:pt x="7623" y="25"/>
                </a:lnTo>
                <a:lnTo>
                  <a:pt x="7721" y="74"/>
                </a:lnTo>
                <a:lnTo>
                  <a:pt x="7794" y="171"/>
                </a:lnTo>
                <a:lnTo>
                  <a:pt x="7867" y="293"/>
                </a:lnTo>
                <a:lnTo>
                  <a:pt x="9523" y="4092"/>
                </a:lnTo>
                <a:lnTo>
                  <a:pt x="9523" y="4092"/>
                </a:lnTo>
                <a:lnTo>
                  <a:pt x="9596" y="4214"/>
                </a:lnTo>
                <a:lnTo>
                  <a:pt x="9718" y="4360"/>
                </a:lnTo>
                <a:lnTo>
                  <a:pt x="9840" y="4482"/>
                </a:lnTo>
                <a:lnTo>
                  <a:pt x="9986" y="4604"/>
                </a:lnTo>
                <a:lnTo>
                  <a:pt x="10132" y="4701"/>
                </a:lnTo>
                <a:lnTo>
                  <a:pt x="10302" y="4774"/>
                </a:lnTo>
                <a:lnTo>
                  <a:pt x="10449" y="4847"/>
                </a:lnTo>
                <a:lnTo>
                  <a:pt x="10619" y="4872"/>
                </a:lnTo>
                <a:lnTo>
                  <a:pt x="14711" y="5286"/>
                </a:lnTo>
                <a:lnTo>
                  <a:pt x="14711" y="5286"/>
                </a:lnTo>
                <a:lnTo>
                  <a:pt x="14857" y="5310"/>
                </a:lnTo>
                <a:lnTo>
                  <a:pt x="14979" y="5359"/>
                </a:lnTo>
                <a:lnTo>
                  <a:pt x="15052" y="5407"/>
                </a:lnTo>
                <a:lnTo>
                  <a:pt x="15100" y="5505"/>
                </a:lnTo>
                <a:lnTo>
                  <a:pt x="15100" y="5578"/>
                </a:lnTo>
                <a:lnTo>
                  <a:pt x="15076" y="5675"/>
                </a:lnTo>
                <a:lnTo>
                  <a:pt x="15027" y="5773"/>
                </a:lnTo>
                <a:lnTo>
                  <a:pt x="14906" y="5895"/>
                </a:lnTo>
                <a:lnTo>
                  <a:pt x="11837" y="8622"/>
                </a:lnTo>
                <a:lnTo>
                  <a:pt x="11837" y="8622"/>
                </a:lnTo>
                <a:lnTo>
                  <a:pt x="11715" y="8744"/>
                </a:lnTo>
                <a:lnTo>
                  <a:pt x="11618" y="8890"/>
                </a:lnTo>
                <a:lnTo>
                  <a:pt x="11545" y="9061"/>
                </a:lnTo>
                <a:lnTo>
                  <a:pt x="11472" y="9231"/>
                </a:lnTo>
                <a:lnTo>
                  <a:pt x="11423" y="9402"/>
                </a:lnTo>
                <a:lnTo>
                  <a:pt x="11398" y="9572"/>
                </a:lnTo>
                <a:lnTo>
                  <a:pt x="11398" y="9743"/>
                </a:lnTo>
                <a:lnTo>
                  <a:pt x="11423" y="9913"/>
                </a:lnTo>
                <a:lnTo>
                  <a:pt x="12300" y="13956"/>
                </a:lnTo>
                <a:lnTo>
                  <a:pt x="12300" y="13956"/>
                </a:lnTo>
                <a:lnTo>
                  <a:pt x="12324" y="14102"/>
                </a:lnTo>
                <a:lnTo>
                  <a:pt x="12300" y="14200"/>
                </a:lnTo>
                <a:lnTo>
                  <a:pt x="12275" y="14297"/>
                </a:lnTo>
                <a:lnTo>
                  <a:pt x="12227" y="14370"/>
                </a:lnTo>
                <a:lnTo>
                  <a:pt x="12129" y="14394"/>
                </a:lnTo>
                <a:lnTo>
                  <a:pt x="12032" y="14419"/>
                </a:lnTo>
                <a:lnTo>
                  <a:pt x="11910" y="14370"/>
                </a:lnTo>
                <a:lnTo>
                  <a:pt x="11788" y="14321"/>
                </a:lnTo>
                <a:lnTo>
                  <a:pt x="8232" y="12227"/>
                </a:lnTo>
                <a:lnTo>
                  <a:pt x="8232" y="12227"/>
                </a:lnTo>
                <a:lnTo>
                  <a:pt x="8086" y="12154"/>
                </a:lnTo>
                <a:lnTo>
                  <a:pt x="7916" y="12105"/>
                </a:lnTo>
                <a:lnTo>
                  <a:pt x="7721" y="12081"/>
                </a:lnTo>
                <a:lnTo>
                  <a:pt x="7550" y="12081"/>
                </a:lnTo>
                <a:lnTo>
                  <a:pt x="7380" y="12081"/>
                </a:lnTo>
                <a:lnTo>
                  <a:pt x="7185" y="12105"/>
                </a:lnTo>
                <a:lnTo>
                  <a:pt x="7015" y="12154"/>
                </a:lnTo>
                <a:lnTo>
                  <a:pt x="6868" y="12227"/>
                </a:lnTo>
                <a:lnTo>
                  <a:pt x="3313" y="14321"/>
                </a:lnTo>
                <a:lnTo>
                  <a:pt x="3313" y="14321"/>
                </a:lnTo>
                <a:lnTo>
                  <a:pt x="3191" y="14370"/>
                </a:lnTo>
                <a:lnTo>
                  <a:pt x="3069" y="14419"/>
                </a:lnTo>
                <a:lnTo>
                  <a:pt x="2972" y="14394"/>
                </a:lnTo>
                <a:lnTo>
                  <a:pt x="2874" y="14370"/>
                </a:lnTo>
                <a:lnTo>
                  <a:pt x="2826" y="14297"/>
                </a:lnTo>
                <a:lnTo>
                  <a:pt x="2801" y="14200"/>
                </a:lnTo>
                <a:lnTo>
                  <a:pt x="2777" y="14102"/>
                </a:lnTo>
                <a:lnTo>
                  <a:pt x="2801" y="13956"/>
                </a:lnTo>
                <a:lnTo>
                  <a:pt x="3678" y="9913"/>
                </a:lnTo>
                <a:lnTo>
                  <a:pt x="3678" y="9913"/>
                </a:lnTo>
                <a:lnTo>
                  <a:pt x="3702" y="9743"/>
                </a:lnTo>
                <a:lnTo>
                  <a:pt x="3702" y="9572"/>
                </a:lnTo>
                <a:lnTo>
                  <a:pt x="3678" y="9402"/>
                </a:lnTo>
                <a:lnTo>
                  <a:pt x="3629" y="9231"/>
                </a:lnTo>
                <a:lnTo>
                  <a:pt x="3556" y="9061"/>
                </a:lnTo>
                <a:lnTo>
                  <a:pt x="3483" y="8890"/>
                </a:lnTo>
                <a:lnTo>
                  <a:pt x="3386" y="8744"/>
                </a:lnTo>
                <a:lnTo>
                  <a:pt x="3264" y="8622"/>
                </a:lnTo>
                <a:lnTo>
                  <a:pt x="195" y="5895"/>
                </a:lnTo>
                <a:lnTo>
                  <a:pt x="195" y="5895"/>
                </a:lnTo>
                <a:lnTo>
                  <a:pt x="73" y="5773"/>
                </a:lnTo>
                <a:lnTo>
                  <a:pt x="25" y="5675"/>
                </a:lnTo>
                <a:lnTo>
                  <a:pt x="0" y="5578"/>
                </a:lnTo>
                <a:lnTo>
                  <a:pt x="0" y="5505"/>
                </a:lnTo>
                <a:lnTo>
                  <a:pt x="49" y="5407"/>
                </a:lnTo>
                <a:lnTo>
                  <a:pt x="122" y="5359"/>
                </a:lnTo>
                <a:lnTo>
                  <a:pt x="244" y="5310"/>
                </a:lnTo>
                <a:lnTo>
                  <a:pt x="390" y="5286"/>
                </a:lnTo>
                <a:lnTo>
                  <a:pt x="4482" y="4872"/>
                </a:lnTo>
                <a:lnTo>
                  <a:pt x="4482" y="4872"/>
                </a:lnTo>
                <a:lnTo>
                  <a:pt x="4652" y="4847"/>
                </a:lnTo>
                <a:lnTo>
                  <a:pt x="4798" y="4774"/>
                </a:lnTo>
                <a:lnTo>
                  <a:pt x="4969" y="4701"/>
                </a:lnTo>
                <a:lnTo>
                  <a:pt x="5115" y="4604"/>
                </a:lnTo>
                <a:lnTo>
                  <a:pt x="5261" y="4482"/>
                </a:lnTo>
                <a:lnTo>
                  <a:pt x="5383" y="4360"/>
                </a:lnTo>
                <a:lnTo>
                  <a:pt x="5505" y="4214"/>
                </a:lnTo>
                <a:lnTo>
                  <a:pt x="5578" y="4092"/>
                </a:lnTo>
                <a:lnTo>
                  <a:pt x="7234" y="293"/>
                </a:lnTo>
                <a:close/>
              </a:path>
            </a:pathLst>
          </a:custGeom>
          <a:noFill/>
          <a:ln w="19050" cap="rnd" cmpd="sng">
            <a:solidFill>
              <a:srgbClr val="FF98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00425" tIns="100425" rIns="100425" bIns="100425" anchor="ctr" anchorCtr="0">
            <a:noAutofit/>
          </a:bodyPr>
          <a:lstStyle/>
          <a:p>
            <a:endParaRPr sz="1977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259" name="Google Shape;259;p17"/>
          <p:cNvSpPr/>
          <p:nvPr/>
        </p:nvSpPr>
        <p:spPr>
          <a:xfrm rot="2697322">
            <a:off x="8720584" y="3197783"/>
            <a:ext cx="414068" cy="395367"/>
          </a:xfrm>
          <a:custGeom>
            <a:avLst/>
            <a:gdLst/>
            <a:ahLst/>
            <a:cxnLst/>
            <a:rect l="l" t="t" r="r" b="b"/>
            <a:pathLst>
              <a:path w="15101" h="14419" fill="none" extrusionOk="0">
                <a:moveTo>
                  <a:pt x="7234" y="293"/>
                </a:moveTo>
                <a:lnTo>
                  <a:pt x="7234" y="293"/>
                </a:lnTo>
                <a:lnTo>
                  <a:pt x="7307" y="171"/>
                </a:lnTo>
                <a:lnTo>
                  <a:pt x="7380" y="74"/>
                </a:lnTo>
                <a:lnTo>
                  <a:pt x="7477" y="25"/>
                </a:lnTo>
                <a:lnTo>
                  <a:pt x="7550" y="1"/>
                </a:lnTo>
                <a:lnTo>
                  <a:pt x="7623" y="25"/>
                </a:lnTo>
                <a:lnTo>
                  <a:pt x="7721" y="74"/>
                </a:lnTo>
                <a:lnTo>
                  <a:pt x="7794" y="171"/>
                </a:lnTo>
                <a:lnTo>
                  <a:pt x="7867" y="293"/>
                </a:lnTo>
                <a:lnTo>
                  <a:pt x="9523" y="4092"/>
                </a:lnTo>
                <a:lnTo>
                  <a:pt x="9523" y="4092"/>
                </a:lnTo>
                <a:lnTo>
                  <a:pt x="9596" y="4214"/>
                </a:lnTo>
                <a:lnTo>
                  <a:pt x="9718" y="4360"/>
                </a:lnTo>
                <a:lnTo>
                  <a:pt x="9840" y="4482"/>
                </a:lnTo>
                <a:lnTo>
                  <a:pt x="9986" y="4604"/>
                </a:lnTo>
                <a:lnTo>
                  <a:pt x="10132" y="4701"/>
                </a:lnTo>
                <a:lnTo>
                  <a:pt x="10302" y="4774"/>
                </a:lnTo>
                <a:lnTo>
                  <a:pt x="10449" y="4847"/>
                </a:lnTo>
                <a:lnTo>
                  <a:pt x="10619" y="4872"/>
                </a:lnTo>
                <a:lnTo>
                  <a:pt x="14711" y="5286"/>
                </a:lnTo>
                <a:lnTo>
                  <a:pt x="14711" y="5286"/>
                </a:lnTo>
                <a:lnTo>
                  <a:pt x="14857" y="5310"/>
                </a:lnTo>
                <a:lnTo>
                  <a:pt x="14979" y="5359"/>
                </a:lnTo>
                <a:lnTo>
                  <a:pt x="15052" y="5407"/>
                </a:lnTo>
                <a:lnTo>
                  <a:pt x="15100" y="5505"/>
                </a:lnTo>
                <a:lnTo>
                  <a:pt x="15100" y="5578"/>
                </a:lnTo>
                <a:lnTo>
                  <a:pt x="15076" y="5675"/>
                </a:lnTo>
                <a:lnTo>
                  <a:pt x="15027" y="5773"/>
                </a:lnTo>
                <a:lnTo>
                  <a:pt x="14906" y="5895"/>
                </a:lnTo>
                <a:lnTo>
                  <a:pt x="11837" y="8622"/>
                </a:lnTo>
                <a:lnTo>
                  <a:pt x="11837" y="8622"/>
                </a:lnTo>
                <a:lnTo>
                  <a:pt x="11715" y="8744"/>
                </a:lnTo>
                <a:lnTo>
                  <a:pt x="11618" y="8890"/>
                </a:lnTo>
                <a:lnTo>
                  <a:pt x="11545" y="9061"/>
                </a:lnTo>
                <a:lnTo>
                  <a:pt x="11472" y="9231"/>
                </a:lnTo>
                <a:lnTo>
                  <a:pt x="11423" y="9402"/>
                </a:lnTo>
                <a:lnTo>
                  <a:pt x="11398" y="9572"/>
                </a:lnTo>
                <a:lnTo>
                  <a:pt x="11398" y="9743"/>
                </a:lnTo>
                <a:lnTo>
                  <a:pt x="11423" y="9913"/>
                </a:lnTo>
                <a:lnTo>
                  <a:pt x="12300" y="13956"/>
                </a:lnTo>
                <a:lnTo>
                  <a:pt x="12300" y="13956"/>
                </a:lnTo>
                <a:lnTo>
                  <a:pt x="12324" y="14102"/>
                </a:lnTo>
                <a:lnTo>
                  <a:pt x="12300" y="14200"/>
                </a:lnTo>
                <a:lnTo>
                  <a:pt x="12275" y="14297"/>
                </a:lnTo>
                <a:lnTo>
                  <a:pt x="12227" y="14370"/>
                </a:lnTo>
                <a:lnTo>
                  <a:pt x="12129" y="14394"/>
                </a:lnTo>
                <a:lnTo>
                  <a:pt x="12032" y="14419"/>
                </a:lnTo>
                <a:lnTo>
                  <a:pt x="11910" y="14370"/>
                </a:lnTo>
                <a:lnTo>
                  <a:pt x="11788" y="14321"/>
                </a:lnTo>
                <a:lnTo>
                  <a:pt x="8232" y="12227"/>
                </a:lnTo>
                <a:lnTo>
                  <a:pt x="8232" y="12227"/>
                </a:lnTo>
                <a:lnTo>
                  <a:pt x="8086" y="12154"/>
                </a:lnTo>
                <a:lnTo>
                  <a:pt x="7916" y="12105"/>
                </a:lnTo>
                <a:lnTo>
                  <a:pt x="7721" y="12081"/>
                </a:lnTo>
                <a:lnTo>
                  <a:pt x="7550" y="12081"/>
                </a:lnTo>
                <a:lnTo>
                  <a:pt x="7380" y="12081"/>
                </a:lnTo>
                <a:lnTo>
                  <a:pt x="7185" y="12105"/>
                </a:lnTo>
                <a:lnTo>
                  <a:pt x="7015" y="12154"/>
                </a:lnTo>
                <a:lnTo>
                  <a:pt x="6868" y="12227"/>
                </a:lnTo>
                <a:lnTo>
                  <a:pt x="3313" y="14321"/>
                </a:lnTo>
                <a:lnTo>
                  <a:pt x="3313" y="14321"/>
                </a:lnTo>
                <a:lnTo>
                  <a:pt x="3191" y="14370"/>
                </a:lnTo>
                <a:lnTo>
                  <a:pt x="3069" y="14419"/>
                </a:lnTo>
                <a:lnTo>
                  <a:pt x="2972" y="14394"/>
                </a:lnTo>
                <a:lnTo>
                  <a:pt x="2874" y="14370"/>
                </a:lnTo>
                <a:lnTo>
                  <a:pt x="2826" y="14297"/>
                </a:lnTo>
                <a:lnTo>
                  <a:pt x="2801" y="14200"/>
                </a:lnTo>
                <a:lnTo>
                  <a:pt x="2777" y="14102"/>
                </a:lnTo>
                <a:lnTo>
                  <a:pt x="2801" y="13956"/>
                </a:lnTo>
                <a:lnTo>
                  <a:pt x="3678" y="9913"/>
                </a:lnTo>
                <a:lnTo>
                  <a:pt x="3678" y="9913"/>
                </a:lnTo>
                <a:lnTo>
                  <a:pt x="3702" y="9743"/>
                </a:lnTo>
                <a:lnTo>
                  <a:pt x="3702" y="9572"/>
                </a:lnTo>
                <a:lnTo>
                  <a:pt x="3678" y="9402"/>
                </a:lnTo>
                <a:lnTo>
                  <a:pt x="3629" y="9231"/>
                </a:lnTo>
                <a:lnTo>
                  <a:pt x="3556" y="9061"/>
                </a:lnTo>
                <a:lnTo>
                  <a:pt x="3483" y="8890"/>
                </a:lnTo>
                <a:lnTo>
                  <a:pt x="3386" y="8744"/>
                </a:lnTo>
                <a:lnTo>
                  <a:pt x="3264" y="8622"/>
                </a:lnTo>
                <a:lnTo>
                  <a:pt x="195" y="5895"/>
                </a:lnTo>
                <a:lnTo>
                  <a:pt x="195" y="5895"/>
                </a:lnTo>
                <a:lnTo>
                  <a:pt x="73" y="5773"/>
                </a:lnTo>
                <a:lnTo>
                  <a:pt x="25" y="5675"/>
                </a:lnTo>
                <a:lnTo>
                  <a:pt x="0" y="5578"/>
                </a:lnTo>
                <a:lnTo>
                  <a:pt x="0" y="5505"/>
                </a:lnTo>
                <a:lnTo>
                  <a:pt x="49" y="5407"/>
                </a:lnTo>
                <a:lnTo>
                  <a:pt x="122" y="5359"/>
                </a:lnTo>
                <a:lnTo>
                  <a:pt x="244" y="5310"/>
                </a:lnTo>
                <a:lnTo>
                  <a:pt x="390" y="5286"/>
                </a:lnTo>
                <a:lnTo>
                  <a:pt x="4482" y="4872"/>
                </a:lnTo>
                <a:lnTo>
                  <a:pt x="4482" y="4872"/>
                </a:lnTo>
                <a:lnTo>
                  <a:pt x="4652" y="4847"/>
                </a:lnTo>
                <a:lnTo>
                  <a:pt x="4798" y="4774"/>
                </a:lnTo>
                <a:lnTo>
                  <a:pt x="4969" y="4701"/>
                </a:lnTo>
                <a:lnTo>
                  <a:pt x="5115" y="4604"/>
                </a:lnTo>
                <a:lnTo>
                  <a:pt x="5261" y="4482"/>
                </a:lnTo>
                <a:lnTo>
                  <a:pt x="5383" y="4360"/>
                </a:lnTo>
                <a:lnTo>
                  <a:pt x="5505" y="4214"/>
                </a:lnTo>
                <a:lnTo>
                  <a:pt x="5578" y="4092"/>
                </a:lnTo>
                <a:lnTo>
                  <a:pt x="7234" y="293"/>
                </a:lnTo>
                <a:close/>
              </a:path>
            </a:pathLst>
          </a:custGeom>
          <a:noFill/>
          <a:ln w="19050" cap="rnd" cmpd="sng">
            <a:solidFill>
              <a:srgbClr val="FF98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00425" tIns="100425" rIns="100425" bIns="100425" anchor="ctr" anchorCtr="0">
            <a:noAutofit/>
          </a:bodyPr>
          <a:lstStyle/>
          <a:p>
            <a:endParaRPr sz="1977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260" name="Google Shape;260;p17"/>
          <p:cNvSpPr/>
          <p:nvPr/>
        </p:nvSpPr>
        <p:spPr>
          <a:xfrm>
            <a:off x="9048150" y="2972084"/>
            <a:ext cx="165833" cy="158423"/>
          </a:xfrm>
          <a:custGeom>
            <a:avLst/>
            <a:gdLst/>
            <a:ahLst/>
            <a:cxnLst/>
            <a:rect l="l" t="t" r="r" b="b"/>
            <a:pathLst>
              <a:path w="15101" h="14419" fill="none" extrusionOk="0">
                <a:moveTo>
                  <a:pt x="7234" y="293"/>
                </a:moveTo>
                <a:lnTo>
                  <a:pt x="7234" y="293"/>
                </a:lnTo>
                <a:lnTo>
                  <a:pt x="7307" y="171"/>
                </a:lnTo>
                <a:lnTo>
                  <a:pt x="7380" y="74"/>
                </a:lnTo>
                <a:lnTo>
                  <a:pt x="7477" y="25"/>
                </a:lnTo>
                <a:lnTo>
                  <a:pt x="7550" y="1"/>
                </a:lnTo>
                <a:lnTo>
                  <a:pt x="7623" y="25"/>
                </a:lnTo>
                <a:lnTo>
                  <a:pt x="7721" y="74"/>
                </a:lnTo>
                <a:lnTo>
                  <a:pt x="7794" y="171"/>
                </a:lnTo>
                <a:lnTo>
                  <a:pt x="7867" y="293"/>
                </a:lnTo>
                <a:lnTo>
                  <a:pt x="9523" y="4092"/>
                </a:lnTo>
                <a:lnTo>
                  <a:pt x="9523" y="4092"/>
                </a:lnTo>
                <a:lnTo>
                  <a:pt x="9596" y="4214"/>
                </a:lnTo>
                <a:lnTo>
                  <a:pt x="9718" y="4360"/>
                </a:lnTo>
                <a:lnTo>
                  <a:pt x="9840" y="4482"/>
                </a:lnTo>
                <a:lnTo>
                  <a:pt x="9986" y="4604"/>
                </a:lnTo>
                <a:lnTo>
                  <a:pt x="10132" y="4701"/>
                </a:lnTo>
                <a:lnTo>
                  <a:pt x="10302" y="4774"/>
                </a:lnTo>
                <a:lnTo>
                  <a:pt x="10449" y="4847"/>
                </a:lnTo>
                <a:lnTo>
                  <a:pt x="10619" y="4872"/>
                </a:lnTo>
                <a:lnTo>
                  <a:pt x="14711" y="5286"/>
                </a:lnTo>
                <a:lnTo>
                  <a:pt x="14711" y="5286"/>
                </a:lnTo>
                <a:lnTo>
                  <a:pt x="14857" y="5310"/>
                </a:lnTo>
                <a:lnTo>
                  <a:pt x="14979" y="5359"/>
                </a:lnTo>
                <a:lnTo>
                  <a:pt x="15052" y="5407"/>
                </a:lnTo>
                <a:lnTo>
                  <a:pt x="15100" y="5505"/>
                </a:lnTo>
                <a:lnTo>
                  <a:pt x="15100" y="5578"/>
                </a:lnTo>
                <a:lnTo>
                  <a:pt x="15076" y="5675"/>
                </a:lnTo>
                <a:lnTo>
                  <a:pt x="15027" y="5773"/>
                </a:lnTo>
                <a:lnTo>
                  <a:pt x="14906" y="5895"/>
                </a:lnTo>
                <a:lnTo>
                  <a:pt x="11837" y="8622"/>
                </a:lnTo>
                <a:lnTo>
                  <a:pt x="11837" y="8622"/>
                </a:lnTo>
                <a:lnTo>
                  <a:pt x="11715" y="8744"/>
                </a:lnTo>
                <a:lnTo>
                  <a:pt x="11618" y="8890"/>
                </a:lnTo>
                <a:lnTo>
                  <a:pt x="11545" y="9061"/>
                </a:lnTo>
                <a:lnTo>
                  <a:pt x="11472" y="9231"/>
                </a:lnTo>
                <a:lnTo>
                  <a:pt x="11423" y="9402"/>
                </a:lnTo>
                <a:lnTo>
                  <a:pt x="11398" y="9572"/>
                </a:lnTo>
                <a:lnTo>
                  <a:pt x="11398" y="9743"/>
                </a:lnTo>
                <a:lnTo>
                  <a:pt x="11423" y="9913"/>
                </a:lnTo>
                <a:lnTo>
                  <a:pt x="12300" y="13956"/>
                </a:lnTo>
                <a:lnTo>
                  <a:pt x="12300" y="13956"/>
                </a:lnTo>
                <a:lnTo>
                  <a:pt x="12324" y="14102"/>
                </a:lnTo>
                <a:lnTo>
                  <a:pt x="12300" y="14200"/>
                </a:lnTo>
                <a:lnTo>
                  <a:pt x="12275" y="14297"/>
                </a:lnTo>
                <a:lnTo>
                  <a:pt x="12227" y="14370"/>
                </a:lnTo>
                <a:lnTo>
                  <a:pt x="12129" y="14394"/>
                </a:lnTo>
                <a:lnTo>
                  <a:pt x="12032" y="14419"/>
                </a:lnTo>
                <a:lnTo>
                  <a:pt x="11910" y="14370"/>
                </a:lnTo>
                <a:lnTo>
                  <a:pt x="11788" y="14321"/>
                </a:lnTo>
                <a:lnTo>
                  <a:pt x="8232" y="12227"/>
                </a:lnTo>
                <a:lnTo>
                  <a:pt x="8232" y="12227"/>
                </a:lnTo>
                <a:lnTo>
                  <a:pt x="8086" y="12154"/>
                </a:lnTo>
                <a:lnTo>
                  <a:pt x="7916" y="12105"/>
                </a:lnTo>
                <a:lnTo>
                  <a:pt x="7721" y="12081"/>
                </a:lnTo>
                <a:lnTo>
                  <a:pt x="7550" y="12081"/>
                </a:lnTo>
                <a:lnTo>
                  <a:pt x="7380" y="12081"/>
                </a:lnTo>
                <a:lnTo>
                  <a:pt x="7185" y="12105"/>
                </a:lnTo>
                <a:lnTo>
                  <a:pt x="7015" y="12154"/>
                </a:lnTo>
                <a:lnTo>
                  <a:pt x="6868" y="12227"/>
                </a:lnTo>
                <a:lnTo>
                  <a:pt x="3313" y="14321"/>
                </a:lnTo>
                <a:lnTo>
                  <a:pt x="3313" y="14321"/>
                </a:lnTo>
                <a:lnTo>
                  <a:pt x="3191" y="14370"/>
                </a:lnTo>
                <a:lnTo>
                  <a:pt x="3069" y="14419"/>
                </a:lnTo>
                <a:lnTo>
                  <a:pt x="2972" y="14394"/>
                </a:lnTo>
                <a:lnTo>
                  <a:pt x="2874" y="14370"/>
                </a:lnTo>
                <a:lnTo>
                  <a:pt x="2826" y="14297"/>
                </a:lnTo>
                <a:lnTo>
                  <a:pt x="2801" y="14200"/>
                </a:lnTo>
                <a:lnTo>
                  <a:pt x="2777" y="14102"/>
                </a:lnTo>
                <a:lnTo>
                  <a:pt x="2801" y="13956"/>
                </a:lnTo>
                <a:lnTo>
                  <a:pt x="3678" y="9913"/>
                </a:lnTo>
                <a:lnTo>
                  <a:pt x="3678" y="9913"/>
                </a:lnTo>
                <a:lnTo>
                  <a:pt x="3702" y="9743"/>
                </a:lnTo>
                <a:lnTo>
                  <a:pt x="3702" y="9572"/>
                </a:lnTo>
                <a:lnTo>
                  <a:pt x="3678" y="9402"/>
                </a:lnTo>
                <a:lnTo>
                  <a:pt x="3629" y="9231"/>
                </a:lnTo>
                <a:lnTo>
                  <a:pt x="3556" y="9061"/>
                </a:lnTo>
                <a:lnTo>
                  <a:pt x="3483" y="8890"/>
                </a:lnTo>
                <a:lnTo>
                  <a:pt x="3386" y="8744"/>
                </a:lnTo>
                <a:lnTo>
                  <a:pt x="3264" y="8622"/>
                </a:lnTo>
                <a:lnTo>
                  <a:pt x="195" y="5895"/>
                </a:lnTo>
                <a:lnTo>
                  <a:pt x="195" y="5895"/>
                </a:lnTo>
                <a:lnTo>
                  <a:pt x="73" y="5773"/>
                </a:lnTo>
                <a:lnTo>
                  <a:pt x="25" y="5675"/>
                </a:lnTo>
                <a:lnTo>
                  <a:pt x="0" y="5578"/>
                </a:lnTo>
                <a:lnTo>
                  <a:pt x="0" y="5505"/>
                </a:lnTo>
                <a:lnTo>
                  <a:pt x="49" y="5407"/>
                </a:lnTo>
                <a:lnTo>
                  <a:pt x="122" y="5359"/>
                </a:lnTo>
                <a:lnTo>
                  <a:pt x="244" y="5310"/>
                </a:lnTo>
                <a:lnTo>
                  <a:pt x="390" y="5286"/>
                </a:lnTo>
                <a:lnTo>
                  <a:pt x="4482" y="4872"/>
                </a:lnTo>
                <a:lnTo>
                  <a:pt x="4482" y="4872"/>
                </a:lnTo>
                <a:lnTo>
                  <a:pt x="4652" y="4847"/>
                </a:lnTo>
                <a:lnTo>
                  <a:pt x="4798" y="4774"/>
                </a:lnTo>
                <a:lnTo>
                  <a:pt x="4969" y="4701"/>
                </a:lnTo>
                <a:lnTo>
                  <a:pt x="5115" y="4604"/>
                </a:lnTo>
                <a:lnTo>
                  <a:pt x="5261" y="4482"/>
                </a:lnTo>
                <a:lnTo>
                  <a:pt x="5383" y="4360"/>
                </a:lnTo>
                <a:lnTo>
                  <a:pt x="5505" y="4214"/>
                </a:lnTo>
                <a:lnTo>
                  <a:pt x="5578" y="4092"/>
                </a:lnTo>
                <a:lnTo>
                  <a:pt x="7234" y="293"/>
                </a:lnTo>
                <a:close/>
              </a:path>
            </a:pathLst>
          </a:custGeom>
          <a:noFill/>
          <a:ln w="19050" cap="rnd" cmpd="sng">
            <a:solidFill>
              <a:srgbClr val="FF98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00425" tIns="100425" rIns="100425" bIns="100425" anchor="ctr" anchorCtr="0">
            <a:noAutofit/>
          </a:bodyPr>
          <a:lstStyle/>
          <a:p>
            <a:endParaRPr sz="1977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261" name="Google Shape;261;p17"/>
          <p:cNvSpPr/>
          <p:nvPr/>
        </p:nvSpPr>
        <p:spPr>
          <a:xfrm rot="1280149">
            <a:off x="5932588" y="763784"/>
            <a:ext cx="165837" cy="158399"/>
          </a:xfrm>
          <a:custGeom>
            <a:avLst/>
            <a:gdLst/>
            <a:ahLst/>
            <a:cxnLst/>
            <a:rect l="l" t="t" r="r" b="b"/>
            <a:pathLst>
              <a:path w="15101" h="14419" fill="none" extrusionOk="0">
                <a:moveTo>
                  <a:pt x="7234" y="293"/>
                </a:moveTo>
                <a:lnTo>
                  <a:pt x="7234" y="293"/>
                </a:lnTo>
                <a:lnTo>
                  <a:pt x="7307" y="171"/>
                </a:lnTo>
                <a:lnTo>
                  <a:pt x="7380" y="74"/>
                </a:lnTo>
                <a:lnTo>
                  <a:pt x="7477" y="25"/>
                </a:lnTo>
                <a:lnTo>
                  <a:pt x="7550" y="1"/>
                </a:lnTo>
                <a:lnTo>
                  <a:pt x="7623" y="25"/>
                </a:lnTo>
                <a:lnTo>
                  <a:pt x="7721" y="74"/>
                </a:lnTo>
                <a:lnTo>
                  <a:pt x="7794" y="171"/>
                </a:lnTo>
                <a:lnTo>
                  <a:pt x="7867" y="293"/>
                </a:lnTo>
                <a:lnTo>
                  <a:pt x="9523" y="4092"/>
                </a:lnTo>
                <a:lnTo>
                  <a:pt x="9523" y="4092"/>
                </a:lnTo>
                <a:lnTo>
                  <a:pt x="9596" y="4214"/>
                </a:lnTo>
                <a:lnTo>
                  <a:pt x="9718" y="4360"/>
                </a:lnTo>
                <a:lnTo>
                  <a:pt x="9840" y="4482"/>
                </a:lnTo>
                <a:lnTo>
                  <a:pt x="9986" y="4604"/>
                </a:lnTo>
                <a:lnTo>
                  <a:pt x="10132" y="4701"/>
                </a:lnTo>
                <a:lnTo>
                  <a:pt x="10302" y="4774"/>
                </a:lnTo>
                <a:lnTo>
                  <a:pt x="10449" y="4847"/>
                </a:lnTo>
                <a:lnTo>
                  <a:pt x="10619" y="4872"/>
                </a:lnTo>
                <a:lnTo>
                  <a:pt x="14711" y="5286"/>
                </a:lnTo>
                <a:lnTo>
                  <a:pt x="14711" y="5286"/>
                </a:lnTo>
                <a:lnTo>
                  <a:pt x="14857" y="5310"/>
                </a:lnTo>
                <a:lnTo>
                  <a:pt x="14979" y="5359"/>
                </a:lnTo>
                <a:lnTo>
                  <a:pt x="15052" y="5407"/>
                </a:lnTo>
                <a:lnTo>
                  <a:pt x="15100" y="5505"/>
                </a:lnTo>
                <a:lnTo>
                  <a:pt x="15100" y="5578"/>
                </a:lnTo>
                <a:lnTo>
                  <a:pt x="15076" y="5675"/>
                </a:lnTo>
                <a:lnTo>
                  <a:pt x="15027" y="5773"/>
                </a:lnTo>
                <a:lnTo>
                  <a:pt x="14906" y="5895"/>
                </a:lnTo>
                <a:lnTo>
                  <a:pt x="11837" y="8622"/>
                </a:lnTo>
                <a:lnTo>
                  <a:pt x="11837" y="8622"/>
                </a:lnTo>
                <a:lnTo>
                  <a:pt x="11715" y="8744"/>
                </a:lnTo>
                <a:lnTo>
                  <a:pt x="11618" y="8890"/>
                </a:lnTo>
                <a:lnTo>
                  <a:pt x="11545" y="9061"/>
                </a:lnTo>
                <a:lnTo>
                  <a:pt x="11472" y="9231"/>
                </a:lnTo>
                <a:lnTo>
                  <a:pt x="11423" y="9402"/>
                </a:lnTo>
                <a:lnTo>
                  <a:pt x="11398" y="9572"/>
                </a:lnTo>
                <a:lnTo>
                  <a:pt x="11398" y="9743"/>
                </a:lnTo>
                <a:lnTo>
                  <a:pt x="11423" y="9913"/>
                </a:lnTo>
                <a:lnTo>
                  <a:pt x="12300" y="13956"/>
                </a:lnTo>
                <a:lnTo>
                  <a:pt x="12300" y="13956"/>
                </a:lnTo>
                <a:lnTo>
                  <a:pt x="12324" y="14102"/>
                </a:lnTo>
                <a:lnTo>
                  <a:pt x="12300" y="14200"/>
                </a:lnTo>
                <a:lnTo>
                  <a:pt x="12275" y="14297"/>
                </a:lnTo>
                <a:lnTo>
                  <a:pt x="12227" y="14370"/>
                </a:lnTo>
                <a:lnTo>
                  <a:pt x="12129" y="14394"/>
                </a:lnTo>
                <a:lnTo>
                  <a:pt x="12032" y="14419"/>
                </a:lnTo>
                <a:lnTo>
                  <a:pt x="11910" y="14370"/>
                </a:lnTo>
                <a:lnTo>
                  <a:pt x="11788" y="14321"/>
                </a:lnTo>
                <a:lnTo>
                  <a:pt x="8232" y="12227"/>
                </a:lnTo>
                <a:lnTo>
                  <a:pt x="8232" y="12227"/>
                </a:lnTo>
                <a:lnTo>
                  <a:pt x="8086" y="12154"/>
                </a:lnTo>
                <a:lnTo>
                  <a:pt x="7916" y="12105"/>
                </a:lnTo>
                <a:lnTo>
                  <a:pt x="7721" y="12081"/>
                </a:lnTo>
                <a:lnTo>
                  <a:pt x="7550" y="12081"/>
                </a:lnTo>
                <a:lnTo>
                  <a:pt x="7380" y="12081"/>
                </a:lnTo>
                <a:lnTo>
                  <a:pt x="7185" y="12105"/>
                </a:lnTo>
                <a:lnTo>
                  <a:pt x="7015" y="12154"/>
                </a:lnTo>
                <a:lnTo>
                  <a:pt x="6868" y="12227"/>
                </a:lnTo>
                <a:lnTo>
                  <a:pt x="3313" y="14321"/>
                </a:lnTo>
                <a:lnTo>
                  <a:pt x="3313" y="14321"/>
                </a:lnTo>
                <a:lnTo>
                  <a:pt x="3191" y="14370"/>
                </a:lnTo>
                <a:lnTo>
                  <a:pt x="3069" y="14419"/>
                </a:lnTo>
                <a:lnTo>
                  <a:pt x="2972" y="14394"/>
                </a:lnTo>
                <a:lnTo>
                  <a:pt x="2874" y="14370"/>
                </a:lnTo>
                <a:lnTo>
                  <a:pt x="2826" y="14297"/>
                </a:lnTo>
                <a:lnTo>
                  <a:pt x="2801" y="14200"/>
                </a:lnTo>
                <a:lnTo>
                  <a:pt x="2777" y="14102"/>
                </a:lnTo>
                <a:lnTo>
                  <a:pt x="2801" y="13956"/>
                </a:lnTo>
                <a:lnTo>
                  <a:pt x="3678" y="9913"/>
                </a:lnTo>
                <a:lnTo>
                  <a:pt x="3678" y="9913"/>
                </a:lnTo>
                <a:lnTo>
                  <a:pt x="3702" y="9743"/>
                </a:lnTo>
                <a:lnTo>
                  <a:pt x="3702" y="9572"/>
                </a:lnTo>
                <a:lnTo>
                  <a:pt x="3678" y="9402"/>
                </a:lnTo>
                <a:lnTo>
                  <a:pt x="3629" y="9231"/>
                </a:lnTo>
                <a:lnTo>
                  <a:pt x="3556" y="9061"/>
                </a:lnTo>
                <a:lnTo>
                  <a:pt x="3483" y="8890"/>
                </a:lnTo>
                <a:lnTo>
                  <a:pt x="3386" y="8744"/>
                </a:lnTo>
                <a:lnTo>
                  <a:pt x="3264" y="8622"/>
                </a:lnTo>
                <a:lnTo>
                  <a:pt x="195" y="5895"/>
                </a:lnTo>
                <a:lnTo>
                  <a:pt x="195" y="5895"/>
                </a:lnTo>
                <a:lnTo>
                  <a:pt x="73" y="5773"/>
                </a:lnTo>
                <a:lnTo>
                  <a:pt x="25" y="5675"/>
                </a:lnTo>
                <a:lnTo>
                  <a:pt x="0" y="5578"/>
                </a:lnTo>
                <a:lnTo>
                  <a:pt x="0" y="5505"/>
                </a:lnTo>
                <a:lnTo>
                  <a:pt x="49" y="5407"/>
                </a:lnTo>
                <a:lnTo>
                  <a:pt x="122" y="5359"/>
                </a:lnTo>
                <a:lnTo>
                  <a:pt x="244" y="5310"/>
                </a:lnTo>
                <a:lnTo>
                  <a:pt x="390" y="5286"/>
                </a:lnTo>
                <a:lnTo>
                  <a:pt x="4482" y="4872"/>
                </a:lnTo>
                <a:lnTo>
                  <a:pt x="4482" y="4872"/>
                </a:lnTo>
                <a:lnTo>
                  <a:pt x="4652" y="4847"/>
                </a:lnTo>
                <a:lnTo>
                  <a:pt x="4798" y="4774"/>
                </a:lnTo>
                <a:lnTo>
                  <a:pt x="4969" y="4701"/>
                </a:lnTo>
                <a:lnTo>
                  <a:pt x="5115" y="4604"/>
                </a:lnTo>
                <a:lnTo>
                  <a:pt x="5261" y="4482"/>
                </a:lnTo>
                <a:lnTo>
                  <a:pt x="5383" y="4360"/>
                </a:lnTo>
                <a:lnTo>
                  <a:pt x="5505" y="4214"/>
                </a:lnTo>
                <a:lnTo>
                  <a:pt x="5578" y="4092"/>
                </a:lnTo>
                <a:lnTo>
                  <a:pt x="7234" y="293"/>
                </a:lnTo>
                <a:close/>
              </a:path>
            </a:pathLst>
          </a:custGeom>
          <a:noFill/>
          <a:ln w="19050" cap="rnd" cmpd="sng">
            <a:solidFill>
              <a:srgbClr val="FF98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00425" tIns="100425" rIns="100425" bIns="100425" anchor="ctr" anchorCtr="0">
            <a:noAutofit/>
          </a:bodyPr>
          <a:lstStyle/>
          <a:p>
            <a:endParaRPr sz="1977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pic>
        <p:nvPicPr>
          <p:cNvPr id="17" name="Рисунок 16">
            <a:extLst>
              <a:ext uri="{FF2B5EF4-FFF2-40B4-BE49-F238E27FC236}">
                <a16:creationId xmlns="" xmlns:a16="http://schemas.microsoft.com/office/drawing/2014/main" id="{3B35286C-3E61-4AEB-B971-7401172F55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5073" y="192764"/>
            <a:ext cx="1383321" cy="1092560"/>
          </a:xfrm>
          <a:prstGeom prst="rect">
            <a:avLst/>
          </a:prstGeom>
        </p:spPr>
      </p:pic>
      <p:sp>
        <p:nvSpPr>
          <p:cNvPr id="10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191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130629" y="2588532"/>
            <a:ext cx="9611887" cy="1611313"/>
          </a:xfrm>
        </p:spPr>
        <p:txBody>
          <a:bodyPr>
            <a:normAutofit/>
          </a:bodyPr>
          <a:lstStyle/>
          <a:p>
            <a:pPr eaLnBrk="1" hangingPunct="1"/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9. Мудрые </a:t>
            </a:r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ветные мысли из прошлого для будущего… </a:t>
            </a:r>
            <a:br>
              <a:rPr lang="ru-RU" sz="28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28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6464254" y="6065838"/>
            <a:ext cx="1553135" cy="273844"/>
          </a:xfrm>
          <a:prstGeom prst="rect">
            <a:avLst/>
          </a:prstGeom>
          <a:noFill/>
        </p:spPr>
        <p:txBody>
          <a:bodyPr lIns="67422" tIns="33711" rIns="67422" bIns="33711" anchor="ctr"/>
          <a:lstStyle/>
          <a:p>
            <a:pPr algn="r">
              <a:defRPr/>
            </a:pPr>
            <a:endParaRPr lang="ru-RU" sz="860" dirty="0"/>
          </a:p>
        </p:txBody>
      </p:sp>
      <p:pic>
        <p:nvPicPr>
          <p:cNvPr id="138243" name="Picture 40" descr="C:\Documents and Settings\Лексей\Рабочий стол\Мешу\Логокаф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9741" y="241512"/>
            <a:ext cx="1452434" cy="140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1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6031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Объект 5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927" y="1670198"/>
            <a:ext cx="3269400" cy="4631649"/>
          </a:xfrm>
        </p:spPr>
      </p:pic>
      <p:sp>
        <p:nvSpPr>
          <p:cNvPr id="8" name="Объект 7"/>
          <p:cNvSpPr>
            <a:spLocks noGrp="1"/>
          </p:cNvSpPr>
          <p:nvPr>
            <p:ph sz="half" idx="2"/>
          </p:nvPr>
        </p:nvSpPr>
        <p:spPr>
          <a:xfrm>
            <a:off x="320843" y="384570"/>
            <a:ext cx="5502441" cy="614412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вестно, что в последние годы во всем мире ощущаются трудности с энергетическим обеспечением. Нашей страны это пока коснулось мало, потому что мы обладаем огромными ресурсами топлива – жидкого, газообразного, твёрдого. Тем не менее важнейшей задачей нашего развития будет снижение </a:t>
            </a:r>
            <a:r>
              <a:rPr lang="ru-RU" sz="2400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нергозатрат</a:t>
            </a:r>
            <a:r>
              <a:rPr lang="ru-RU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>
              <a:buNone/>
            </a:pPr>
            <a:r>
              <a:rPr lang="ru-RU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щей для всех становится борьба за экономию всех материальных и энергетических ресурсов, борьба за экономию сырья, материалов, снижение расходных норм. И мы должны сделать всё, чтобы расходы энергии и материалов на единицу продукции продолжали снижаться.</a:t>
            </a:r>
          </a:p>
          <a:p>
            <a:pPr marL="0" indent="0">
              <a:buNone/>
            </a:pPr>
            <a:r>
              <a:rPr lang="ru-RU" sz="2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.А. </a:t>
            </a:r>
            <a:r>
              <a:rPr lang="ru-RU" sz="24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стандов</a:t>
            </a:r>
            <a:endParaRPr lang="ru-RU" sz="24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400" dirty="0" smtClean="0">
              <a:solidFill>
                <a:schemeClr val="tx1"/>
              </a:solidFill>
            </a:endParaRP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2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6217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ctrTitle"/>
          </p:nvPr>
        </p:nvSpPr>
        <p:spPr>
          <a:xfrm>
            <a:off x="288943" y="4114152"/>
            <a:ext cx="7292915" cy="2519547"/>
          </a:xfrm>
        </p:spPr>
        <p:txBody>
          <a:bodyPr>
            <a:noAutofit/>
          </a:bodyPr>
          <a:lstStyle/>
          <a:p>
            <a:pPr algn="l"/>
            <a:r>
              <a:rPr lang="ru-RU" sz="3784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3784" i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 убегайте от проблемы, от трудности, идите ей навстречу, решайте её. Будите убегать, она вас догонит и свалит, не бойтесь решать её…»</a:t>
            </a:r>
            <a:endParaRPr lang="ru-RU" sz="3784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одзаголовок 7"/>
          <p:cNvSpPr>
            <a:spLocks noGrp="1"/>
          </p:cNvSpPr>
          <p:nvPr>
            <p:ph type="subTitle" idx="1"/>
          </p:nvPr>
        </p:nvSpPr>
        <p:spPr>
          <a:xfrm>
            <a:off x="6441990" y="6714975"/>
            <a:ext cx="2760983" cy="487654"/>
          </a:xfrm>
        </p:spPr>
        <p:txBody>
          <a:bodyPr>
            <a:normAutofit lnSpcReduction="10000"/>
          </a:bodyPr>
          <a:lstStyle/>
          <a:p>
            <a:r>
              <a:rPr lang="ru-RU" sz="2689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.А. </a:t>
            </a:r>
            <a:r>
              <a:rPr lang="ru-RU" sz="2689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стандов</a:t>
            </a:r>
            <a:endParaRPr lang="ru-RU" sz="2689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Заголовок 6"/>
          <p:cNvSpPr txBox="1">
            <a:spLocks/>
          </p:cNvSpPr>
          <p:nvPr/>
        </p:nvSpPr>
        <p:spPr bwMode="auto">
          <a:xfrm>
            <a:off x="288942" y="212918"/>
            <a:ext cx="7785119" cy="277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01466" tIns="50733" rIns="101466" bIns="50733" numCol="1" anchor="ctr" anchorCtr="0" compatLnSpc="1">
            <a:prstTxWarp prst="textNoShape">
              <a:avLst/>
            </a:prstTxWarp>
            <a:normAutofit fontScale="97500"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ru-RU" sz="3784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Химизация всех отраслей народного хозяйства, всех сфер деятельности человека – процесс объективный, необходимый, неотвратимый.»</a:t>
            </a:r>
          </a:p>
        </p:txBody>
      </p:sp>
      <p:pic>
        <p:nvPicPr>
          <p:cNvPr id="31746" name="Picture 2" descr="http://www.chemprof.ru/photo/kostandov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5" t="1" r="19149" b="12323"/>
          <a:stretch/>
        </p:blipFill>
        <p:spPr bwMode="auto">
          <a:xfrm>
            <a:off x="7219853" y="1806787"/>
            <a:ext cx="2458795" cy="3286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3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7487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7"/>
          <p:cNvSpPr txBox="1">
            <a:spLocks noGrp="1"/>
          </p:cNvSpPr>
          <p:nvPr/>
        </p:nvSpPr>
        <p:spPr>
          <a:xfrm>
            <a:off x="6464254" y="6065838"/>
            <a:ext cx="1553135" cy="273844"/>
          </a:xfrm>
          <a:prstGeom prst="rect">
            <a:avLst/>
          </a:prstGeom>
          <a:noFill/>
        </p:spPr>
        <p:txBody>
          <a:bodyPr lIns="67422" tIns="33711" rIns="67422" bIns="33711" anchor="ctr"/>
          <a:lstStyle/>
          <a:p>
            <a:pPr algn="r">
              <a:defRPr/>
            </a:pPr>
            <a:endParaRPr lang="ru-RU" sz="860" dirty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39266" name="Рисунок 1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31801" y="2074305"/>
            <a:ext cx="3571176" cy="33599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9267" name="Содержимое 4"/>
          <p:cNvSpPr txBox="1">
            <a:spLocks/>
          </p:cNvSpPr>
          <p:nvPr/>
        </p:nvSpPr>
        <p:spPr bwMode="auto">
          <a:xfrm>
            <a:off x="128337" y="886796"/>
            <a:ext cx="6468004" cy="917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/>
          <a:lstStyle/>
          <a:p>
            <a:pPr marL="252847" indent="-252847">
              <a:spcBef>
                <a:spcPct val="20000"/>
              </a:spcBef>
            </a:pP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ru-RU" sz="2000" b="1" i="1" dirty="0">
                <a:latin typeface="Times New Roman" pitchFamily="18" charset="0"/>
                <a:cs typeface="Times New Roman" pitchFamily="18" charset="0"/>
              </a:rPr>
              <a:t>Химия как музыка: Химические ноты и новые мелодии нового века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268" name="Содержимое 4"/>
          <p:cNvSpPr txBox="1">
            <a:spLocks/>
          </p:cNvSpPr>
          <p:nvPr/>
        </p:nvSpPr>
        <p:spPr bwMode="auto">
          <a:xfrm>
            <a:off x="128337" y="1804756"/>
            <a:ext cx="5582652" cy="3629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/>
          <a:lstStyle/>
          <a:p>
            <a:pPr marL="252847" indent="-252847">
              <a:spcBef>
                <a:spcPct val="20000"/>
              </a:spcBef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ru-RU" sz="2000" i="1" dirty="0">
                <a:latin typeface="Times New Roman" pitchFamily="18" charset="0"/>
                <a:cs typeface="Times New Roman" pitchFamily="18" charset="0"/>
              </a:rPr>
              <a:t>«Химия – наука социальная. Её высшая цель – удовлетворять нуждам каждого человека и всего общества.</a:t>
            </a:r>
          </a:p>
          <a:p>
            <a:pPr marL="252847" indent="-252847">
              <a:spcBef>
                <a:spcPct val="20000"/>
              </a:spcBef>
            </a:pPr>
            <a:r>
              <a:rPr lang="ru-RU" sz="2000" i="1" dirty="0">
                <a:latin typeface="Times New Roman" pitchFamily="18" charset="0"/>
                <a:cs typeface="Times New Roman" pitchFamily="18" charset="0"/>
              </a:rPr>
              <a:t>	Три главных (логических) элемента (кита) квантовой химии – прочный и надежный фундамент химии: понятие волновой функции электрона, принцип Паули, уравнение Шредингера».</a:t>
            </a:r>
          </a:p>
          <a:p>
            <a:pPr marL="252847" indent="-252847">
              <a:spcBef>
                <a:spcPct val="20000"/>
              </a:spcBef>
            </a:pPr>
            <a:endParaRPr lang="ru-RU" sz="2000" i="1" dirty="0">
              <a:latin typeface="Times New Roman" pitchFamily="18" charset="0"/>
              <a:cs typeface="Times New Roman" pitchFamily="18" charset="0"/>
            </a:endParaRPr>
          </a:p>
          <a:p>
            <a:pPr marL="252847" indent="-252847">
              <a:spcBef>
                <a:spcPct val="20000"/>
              </a:spcBef>
            </a:pPr>
            <a:r>
              <a:rPr lang="ru-RU" sz="2000" i="1" dirty="0">
                <a:latin typeface="Times New Roman" pitchFamily="18" charset="0"/>
                <a:cs typeface="Times New Roman" pitchFamily="18" charset="0"/>
              </a:rPr>
              <a:t>	«Задача 5-го направления химии – дать веществу путевку в жизнь через </a:t>
            </a:r>
            <a:r>
              <a:rPr lang="ru-RU" sz="2000" b="1" i="1" dirty="0">
                <a:latin typeface="Times New Roman" pitchFamily="18" charset="0"/>
                <a:cs typeface="Times New Roman" pitchFamily="18" charset="0"/>
              </a:rPr>
              <a:t>Химическую технологию</a:t>
            </a:r>
            <a:r>
              <a:rPr lang="ru-RU" sz="2000" i="1" dirty="0">
                <a:latin typeface="Times New Roman" pitchFamily="18" charset="0"/>
                <a:cs typeface="Times New Roman" pitchFamily="18" charset="0"/>
              </a:rPr>
              <a:t>: умную, чистую, экономичную, безопасную.».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269" name="Содержимое 4"/>
          <p:cNvSpPr txBox="1">
            <a:spLocks/>
          </p:cNvSpPr>
          <p:nvPr/>
        </p:nvSpPr>
        <p:spPr bwMode="auto">
          <a:xfrm>
            <a:off x="128337" y="6432770"/>
            <a:ext cx="3302724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/>
          <a:lstStyle/>
          <a:p>
            <a:pPr marL="252847" indent="-252847">
              <a:spcBef>
                <a:spcPct val="20000"/>
              </a:spcBef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i="1" dirty="0" smtClean="0">
                <a:latin typeface="Times New Roman" pitchFamily="18" charset="0"/>
                <a:cs typeface="Times New Roman" pitchFamily="18" charset="0"/>
              </a:rPr>
              <a:t>Академик РАН Бучаченко </a:t>
            </a:r>
            <a:r>
              <a:rPr lang="ru-RU" sz="2000" b="1" i="1" dirty="0">
                <a:latin typeface="Times New Roman" pitchFamily="18" charset="0"/>
                <a:cs typeface="Times New Roman" pitchFamily="18" charset="0"/>
              </a:rPr>
              <a:t>Анатолий Леонидович</a:t>
            </a:r>
            <a:endParaRPr lang="ru-RU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4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3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Содержимое 4"/>
          <p:cNvSpPr>
            <a:spLocks noGrp="1"/>
          </p:cNvSpPr>
          <p:nvPr>
            <p:ph idx="4294967295"/>
          </p:nvPr>
        </p:nvSpPr>
        <p:spPr>
          <a:xfrm>
            <a:off x="0" y="128338"/>
            <a:ext cx="5823284" cy="5793038"/>
          </a:xfrm>
        </p:spPr>
        <p:txBody>
          <a:bodyPr>
            <a:noAutofit/>
          </a:bodyPr>
          <a:lstStyle/>
          <a:p>
            <a:pPr eaLnBrk="1" hangingPunct="1">
              <a:buFont typeface="Arial" charset="0"/>
              <a:buNone/>
            </a:pP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ru-RU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«Богатство страны не обязательно строится на собственных природных ресурсах, оно достижимо даже при полном их отсутствии. Самым главным ресурсом является человек. Государству лишь нужно создать основу для расцвета таланта людей».</a:t>
            </a:r>
          </a:p>
          <a:p>
            <a:pPr eaLnBrk="1" hangingPunct="1">
              <a:buFont typeface="Arial" charset="0"/>
              <a:buNone/>
            </a:pP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eaLnBrk="1" hangingPunct="1">
              <a:buFont typeface="Arial" charset="0"/>
              <a:buNone/>
            </a:pPr>
            <a:r>
              <a:rPr lang="ru-RU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 «Есть только один способ быть руководителем: это когда руководитель идёт в добровольное рабство к руководимым, а не наоборот. Если же в его поведении появляется пусть даже одна сотая претензий на какое-либо преимущество перед ними или привилегии, то рано или поздно эти 0,01 вырастают в давление, деспотию и тиранию».  </a:t>
            </a:r>
          </a:p>
          <a:p>
            <a:pPr eaLnBrk="1" hangingPunct="1">
              <a:buFont typeface="Arial" charset="0"/>
              <a:buNone/>
            </a:pP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endParaRPr lang="ru-RU" sz="2400" i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r" eaLnBrk="1" hangingPunct="1">
              <a:buFont typeface="Arial" charset="0"/>
              <a:buNone/>
            </a:pPr>
            <a:r>
              <a:rPr lang="en-US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  </a:t>
            </a:r>
            <a:endParaRPr lang="ru-RU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0290" name="Рисунок 5" descr="тетчер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23284" y="770021"/>
            <a:ext cx="3989195" cy="579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Нижний колонтитул 8"/>
          <p:cNvSpPr txBox="1">
            <a:spLocks noGrp="1"/>
          </p:cNvSpPr>
          <p:nvPr/>
        </p:nvSpPr>
        <p:spPr>
          <a:xfrm>
            <a:off x="3968144" y="6065838"/>
            <a:ext cx="2107826" cy="273844"/>
          </a:xfrm>
          <a:prstGeom prst="rect">
            <a:avLst/>
          </a:prstGeom>
          <a:noFill/>
        </p:spPr>
        <p:txBody>
          <a:bodyPr lIns="67422" tIns="33711" rIns="67422" bIns="33711" anchor="ctr"/>
          <a:lstStyle/>
          <a:p>
            <a:pPr algn="ctr">
              <a:defRPr/>
            </a:pPr>
            <a:r>
              <a:rPr lang="ru-RU" sz="860">
                <a:solidFill>
                  <a:schemeClr val="tx1">
                    <a:tint val="75000"/>
                  </a:schemeClr>
                </a:solidFill>
              </a:rPr>
              <a:t> </a:t>
            </a:r>
            <a:endParaRPr lang="ru-RU" sz="86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4335" y="7105529"/>
            <a:ext cx="916667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i="1" dirty="0">
                <a:latin typeface="Times New Roman" pitchFamily="18" charset="0"/>
                <a:cs typeface="Times New Roman" pitchFamily="18" charset="0"/>
              </a:rPr>
              <a:t>Баронесса Маргарет Х. Тэтчер – почетный доктор РХТУ им. Д.И. Менделеева</a:t>
            </a:r>
          </a:p>
          <a:p>
            <a:endParaRPr lang="ru-RU" sz="2000" dirty="0"/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5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528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76191" y="4583239"/>
            <a:ext cx="3674782" cy="31574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5" name="Содержимое 2"/>
          <p:cNvSpPr>
            <a:spLocks noGrp="1"/>
          </p:cNvSpPr>
          <p:nvPr>
            <p:ph idx="4294967295"/>
          </p:nvPr>
        </p:nvSpPr>
        <p:spPr>
          <a:xfrm>
            <a:off x="0" y="28702"/>
            <a:ext cx="7218947" cy="4554537"/>
          </a:xfrm>
        </p:spPr>
        <p:txBody>
          <a:bodyPr>
            <a:noAutofit/>
          </a:bodyPr>
          <a:lstStyle/>
          <a:p>
            <a:pPr marL="64382" indent="0">
              <a:buNone/>
            </a:pPr>
            <a:r>
              <a:rPr lang="ru-RU" sz="1800" i="1" kern="0" dirty="0" smtClean="0">
                <a:solidFill>
                  <a:schemeClr val="tx1"/>
                </a:solidFill>
              </a:rPr>
              <a:t>«Капитал как труд есть дело людского развития, а не природное. </a:t>
            </a:r>
            <a:r>
              <a:rPr lang="ru-RU" sz="1800" b="1" i="1" kern="0" dirty="0" smtClean="0">
                <a:solidFill>
                  <a:schemeClr val="tx1"/>
                </a:solidFill>
              </a:rPr>
              <a:t>Голландия</a:t>
            </a:r>
            <a:r>
              <a:rPr lang="ru-RU" sz="1800" i="1" kern="0" dirty="0" smtClean="0">
                <a:solidFill>
                  <a:schemeClr val="tx1"/>
                </a:solidFill>
              </a:rPr>
              <a:t> богата, несмотря на природную свою бедность, </a:t>
            </a:r>
            <a:r>
              <a:rPr lang="ru-RU" sz="1800" b="1" i="1" kern="0" dirty="0" smtClean="0">
                <a:solidFill>
                  <a:schemeClr val="tx1"/>
                </a:solidFill>
              </a:rPr>
              <a:t>Россия</a:t>
            </a:r>
            <a:r>
              <a:rPr lang="ru-RU" sz="1800" i="1" kern="0" dirty="0" smtClean="0">
                <a:solidFill>
                  <a:schemeClr val="tx1"/>
                </a:solidFill>
              </a:rPr>
              <a:t> же, как и </a:t>
            </a:r>
            <a:r>
              <a:rPr lang="ru-RU" sz="1800" b="1" i="1" kern="0" dirty="0" smtClean="0">
                <a:solidFill>
                  <a:schemeClr val="tx1"/>
                </a:solidFill>
              </a:rPr>
              <a:t>Китай</a:t>
            </a:r>
            <a:r>
              <a:rPr lang="ru-RU" sz="1800" i="1" kern="0" dirty="0" smtClean="0">
                <a:solidFill>
                  <a:schemeClr val="tx1"/>
                </a:solidFill>
              </a:rPr>
              <a:t>, бедна, несмотря на природные свои богатства. Поэтому первейшую и </a:t>
            </a:r>
            <a:r>
              <a:rPr lang="ru-RU" sz="1800" i="1" kern="0" dirty="0" err="1" smtClean="0">
                <a:solidFill>
                  <a:schemeClr val="tx1"/>
                </a:solidFill>
              </a:rPr>
              <a:t>настоятельнейшую</a:t>
            </a:r>
            <a:r>
              <a:rPr lang="ru-RU" sz="1800" i="1" kern="0" dirty="0" smtClean="0">
                <a:solidFill>
                  <a:schemeClr val="tx1"/>
                </a:solidFill>
              </a:rPr>
              <a:t> обязанность правительства составляет скопление всех условий для возможности и возбуждения в народе усиленного труда , накопления капиталов и возрастания богатства. Просвещение,</a:t>
            </a:r>
          </a:p>
          <a:p>
            <a:pPr marL="64382" indent="0">
              <a:buNone/>
            </a:pPr>
            <a:r>
              <a:rPr lang="ru-RU" sz="1800" i="1" kern="0" dirty="0" smtClean="0">
                <a:solidFill>
                  <a:schemeClr val="tx1"/>
                </a:solidFill>
              </a:rPr>
              <a:t>промышленность и организация </a:t>
            </a:r>
          </a:p>
          <a:p>
            <a:pPr marL="64382" indent="0">
              <a:buNone/>
            </a:pPr>
            <a:r>
              <a:rPr lang="ru-RU" sz="1800" i="1" kern="0" dirty="0" smtClean="0">
                <a:solidFill>
                  <a:schemeClr val="tx1"/>
                </a:solidFill>
              </a:rPr>
              <a:t>управления назначаются, между </a:t>
            </a:r>
          </a:p>
          <a:p>
            <a:pPr marL="64382" indent="0">
              <a:buNone/>
            </a:pPr>
            <a:r>
              <a:rPr lang="ru-RU" sz="1800" i="1" kern="0" dirty="0" smtClean="0">
                <a:solidFill>
                  <a:schemeClr val="tx1"/>
                </a:solidFill>
              </a:rPr>
              <a:t>прочим, для этой реальной цели»</a:t>
            </a:r>
          </a:p>
          <a:p>
            <a:pPr marL="64382" indent="0">
              <a:buNone/>
            </a:pPr>
            <a:endParaRPr lang="ru-RU" sz="1800" b="1" i="1" dirty="0" smtClean="0">
              <a:solidFill>
                <a:schemeClr val="tx1"/>
              </a:solidFill>
            </a:endParaRPr>
          </a:p>
          <a:p>
            <a:pPr marL="64382" indent="0">
              <a:buNone/>
            </a:pPr>
            <a:endParaRPr lang="ru-RU" sz="1600" i="1" dirty="0" smtClean="0">
              <a:solidFill>
                <a:schemeClr val="tx1"/>
              </a:solidFill>
            </a:endParaRPr>
          </a:p>
          <a:p>
            <a:pPr marL="64382" indent="0" algn="r">
              <a:buNone/>
            </a:pPr>
            <a:r>
              <a:rPr lang="ru-RU" sz="1600" dirty="0" smtClean="0">
                <a:solidFill>
                  <a:schemeClr val="tx1"/>
                </a:solidFill>
              </a:rPr>
              <a:t>			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27702" y="3990109"/>
            <a:ext cx="7516412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i="1" dirty="0"/>
              <a:t>«Посев научный взойдёт для жатвы народной!»</a:t>
            </a:r>
          </a:p>
          <a:p>
            <a:pPr algn="r"/>
            <a:endParaRPr lang="ru-RU" sz="2000" b="1" i="1" dirty="0"/>
          </a:p>
          <a:p>
            <a:pPr algn="r"/>
            <a:endParaRPr lang="ru-RU" sz="2000" b="1" i="1" dirty="0"/>
          </a:p>
          <a:p>
            <a:pPr algn="r"/>
            <a:endParaRPr lang="ru-RU" sz="2000" b="1" i="1" dirty="0" smtClean="0"/>
          </a:p>
          <a:p>
            <a:pPr algn="r"/>
            <a:endParaRPr lang="ru-RU" sz="2000" b="1" i="1" dirty="0" smtClean="0"/>
          </a:p>
          <a:p>
            <a:pPr algn="r"/>
            <a:endParaRPr lang="ru-RU" sz="2000" b="1" i="1" dirty="0"/>
          </a:p>
          <a:p>
            <a:pPr algn="ctr"/>
            <a:r>
              <a:rPr lang="ru-RU" sz="2000" b="1" i="1" dirty="0"/>
              <a:t>   </a:t>
            </a:r>
            <a:r>
              <a:rPr lang="ru-RU" sz="2000" b="1" i="1" dirty="0" smtClean="0"/>
              <a:t>                        Д.И</a:t>
            </a:r>
            <a:r>
              <a:rPr lang="ru-RU" sz="2000" b="1" i="1" dirty="0"/>
              <a:t>. Менделеев</a:t>
            </a:r>
          </a:p>
          <a:p>
            <a:pPr marL="64382" indent="0">
              <a:buNone/>
            </a:pPr>
            <a:endParaRPr lang="ru-RU" sz="2000" i="1" dirty="0"/>
          </a:p>
          <a:p>
            <a:endParaRPr lang="ru-RU" sz="2400" dirty="0"/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6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734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144087" y="398690"/>
            <a:ext cx="37577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. Список </a:t>
            </a:r>
            <a:r>
              <a:rPr lang="ru-RU" sz="2400" b="1" dirty="0">
                <a:solidFill>
                  <a:schemeClr val="accent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итературы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39652" y="933625"/>
            <a:ext cx="8766628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сурсоэнергоэффективные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ы энергообеспечения и минимизации отходов нефтеперерабатывающих производств. Основы теории и наилучшие практические результаты. - М. ; Генуя : Химия, 2010, - 393 с.</a:t>
            </a:r>
          </a:p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 Логистика и электронная экономика в условиях перехода к устойчивому развитию. - М.: АНО «Изд-во физ.-мат. лит.», 2004, - 408 c</a:t>
            </a:r>
          </a:p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 Экспертные системы в химической технологии: Основы теории, опыт разработки и применения. - М.: Химия, 1995, - 368 с.</a:t>
            </a:r>
          </a:p>
          <a:p>
            <a:pPr marL="226931" indent="-226931">
              <a:buAutoNum type="arabicPeriod"/>
            </a:pP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афаров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.В., Мешалкин В.П. Анализ и синтез химико-технологических систем : Учеб. для вузов. - М.: Химия, 1991, - 432 с.</a:t>
            </a:r>
          </a:p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в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В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рсанич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 Стратегия управления цепями поставок химической продукции и устойчивое развитие / РХТУ им. Д.И. Менделеева. – М., 2003, - 542 с.</a:t>
            </a:r>
          </a:p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в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В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рсанич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 Принципы промышленной логистики / РХТУ им.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.И.Менделеев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– М., 2002, - 722 с.</a:t>
            </a:r>
          </a:p>
          <a:p>
            <a:pPr marL="226931" indent="-226931"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, Ходченко С.М. Сущность и виды инжиниринга энергоресурсоэффективных химико-технологических систем // Все материалы. Энциклопедический справочник, 2017,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‒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№ 6.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‒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. 2-10. </a:t>
            </a:r>
          </a:p>
          <a:p>
            <a:pPr marL="226931" indent="-226931">
              <a:buAutoNum type="arabicPeriod"/>
            </a:pP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в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.С., Мешалкин В.П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антюков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.Р.  Математическая формализация задач экономической оптимизации газотранспортных сетей (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thematical formulation of the economic optimization problems of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stransportation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etworks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/ Менеджмент в России и за рубежом. 2017, № 2. С. 23-33.</a:t>
            </a:r>
          </a:p>
          <a:p>
            <a:pPr marL="226931" indent="-226931">
              <a:buFontTx/>
              <a:buAutoNum type="arabicPeriod"/>
            </a:pP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в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.-С., Мешалкин В.П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антюков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.Р. Финансово-экономические и природоохранные ограничения при проектировании структуры и управлении эксплуатацией оптимальных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энергоэффективных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газотранспортных сетей (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inancial, economical and environmental constraints in the structure design and operation management of optimal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ergyefficien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gas transportation networks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/ Менеджмент в России и за рубежом. 2017. № 3. С. 3-11. </a:t>
            </a:r>
          </a:p>
          <a:p>
            <a:pPr marL="226931" indent="-226931">
              <a:buFontTx/>
              <a:buAutoNum type="arabicPeriod"/>
            </a:pP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шалкин В.П.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важнянский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Л.Л., Капустенко П.А. Основы энергоресурсоэффективных экологически безопасных технологий нефтепереработки: Учеб. пособие. - Харьков : НГУ "ХПИ", 2011, - 616 с.</a:t>
            </a:r>
          </a:p>
          <a:p>
            <a:pPr marL="226931" indent="-226931">
              <a:buAutoNum type="arabicPeriod"/>
            </a:pP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афаров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.В., Мешалкин В.П., Гурьева Л.В. Оптимизация теплообменных процессов и систем. - М.: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Энергоатомиздат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1988, - 192 с.</a:t>
            </a:r>
          </a:p>
        </p:txBody>
      </p:sp>
      <p:sp>
        <p:nvSpPr>
          <p:cNvPr id="7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7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6326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48208" y="817362"/>
            <a:ext cx="8505372" cy="42920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.   Мешалкин В.П. </a:t>
            </a:r>
            <a:r>
              <a:rPr lang="ru-RU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сокоэнергохимические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роцессы и аппараты в охране окружающей среды: Учеб. пособие. – М.: Химия, 2011, – 191 с.</a:t>
            </a:r>
          </a:p>
          <a:p>
            <a:pPr marL="0" indent="0">
              <a:buNone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. </a:t>
            </a:r>
            <a:r>
              <a:rPr lang="ru-RU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утусов 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.Б., </a:t>
            </a:r>
            <a:r>
              <a:rPr lang="ru-RU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внеристый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Ю.К., Мешалкин В.П., Митин С.Г. Эколого- экономический анализ промышленных предприятий: Учеб. Пособие. – М.: Воскресенье, Рыбинский дом печати, 2003, – 328 с. </a:t>
            </a:r>
            <a:endParaRPr lang="en-US" sz="14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. Fundamentals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Process Intensification: A Process Systems Engineering View 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enesh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K. Babi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uricio Sales Cruz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fiqul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ni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nger International Publishing Switzerland 2016 J.G. Segovia-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rna´ndez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. Bonilla-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triciolet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eds.), Process Intensification in Chemical Engineering</a:t>
            </a: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I 10.1007/978-3-319-28392-0_2</a:t>
            </a:r>
            <a:endParaRPr lang="ru-RU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. Sustainable 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 via Process Intensification Laurence R. </a:t>
            </a:r>
            <a:r>
              <a:rPr lang="en-US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atherley</a:t>
            </a:r>
            <a:r>
              <a:rPr 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partment of Chemical and Petroleum Engineering, The University of Kansas, Lawrence, KS66045, USA </a:t>
            </a:r>
            <a:endParaRPr lang="ru-RU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u-RU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.   Белоглазов И. Н. Интенсификация и повышение эффективности химико-технологических процессов / И. Н. Белоглазов, А. И. Муравьев. - Ленинград: Химия, 1988, - 206 с.</a:t>
            </a:r>
          </a:p>
          <a:p>
            <a:pPr marL="0" indent="0">
              <a:buNone/>
            </a:pPr>
            <a:endParaRPr lang="ru-RU" sz="1400" dirty="0"/>
          </a:p>
        </p:txBody>
      </p:sp>
      <p:sp>
        <p:nvSpPr>
          <p:cNvPr id="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265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43375" y="158668"/>
            <a:ext cx="6972566" cy="1490792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Химия и химическая технология как музыка!</a:t>
            </a:r>
            <a:endParaRPr lang="ru-RU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medium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69924" y="1778925"/>
            <a:ext cx="8543231" cy="4812376"/>
          </a:xfrm>
        </p:spPr>
      </p:pic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7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4088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93939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8E7C0534-3281-4657-A87A-4B9AEFD8C3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5166" y="129376"/>
            <a:ext cx="9367350" cy="60500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. Основны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правления научных исследований в области  логистики ресурсосбережения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 Box 3">
            <a:extLst>
              <a:ext uri="{FF2B5EF4-FFF2-40B4-BE49-F238E27FC236}">
                <a16:creationId xmlns="" xmlns:a16="http://schemas.microsoft.com/office/drawing/2014/main" id="{7B584AE9-F690-4E6C-A4C2-6B9BAC23A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795" y="1053695"/>
            <a:ext cx="9084718" cy="5568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и применение методов синтеза экономически оптимальных ресурсосберегающих ХТС;</a:t>
            </a:r>
            <a:endParaRPr lang="en-US" sz="1977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и применение методов оптимального планирования и управления ТМЗ;</a:t>
            </a:r>
            <a:endParaRPr lang="en-US" sz="1977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и применение методов оптимального планирования и управления потребностями в материалах, сырье и ТЭР при производстве продукции; методов оптимизации производственных расписаний;</a:t>
            </a:r>
            <a:endParaRPr lang="en-US" sz="1977" dirty="0">
              <a:latin typeface="Roboto Condensed Light" panose="020B0604020202020204" charset="0"/>
              <a:ea typeface="Roboto Condensed Light" panose="020B0604020202020204" charset="0"/>
            </a:endParaRP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и применение методов оптимального водопотребления на производстве, минимизации сточных вод и организации замкнутого водооборота;</a:t>
            </a: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разработка методов  синтеза рациональных организационно-функциональных структур «зеленых» цепей поставок;</a:t>
            </a: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методы ситуационного управления цепями поставок;</a:t>
            </a: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методы обеспечения надежности и безопасности; методы управления рисками и страхованием;</a:t>
            </a:r>
          </a:p>
          <a:p>
            <a:pPr marL="376641" indent="-376641">
              <a:buFontTx/>
              <a:buAutoNum type="arabicParenR"/>
            </a:pPr>
            <a:r>
              <a:rPr lang="ru-RU" sz="1977" dirty="0">
                <a:latin typeface="Roboto Condensed Light" panose="020B0604020202020204" charset="0"/>
                <a:ea typeface="Roboto Condensed Light" panose="020B0604020202020204" charset="0"/>
              </a:rPr>
              <a:t>компьютерные методы оценки воздействий на окружающую среду химических предприятий и цепей поставок.</a:t>
            </a:r>
          </a:p>
        </p:txBody>
      </p:sp>
      <p:sp>
        <p:nvSpPr>
          <p:cNvPr id="5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8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1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2034814" y="1602186"/>
            <a:ext cx="5990665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 anchor="ctr"/>
          <a:lstStyle/>
          <a:p>
            <a:pPr algn="ctr"/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r>
              <a:rPr lang="ru-RU" sz="1059" b="1">
                <a:solidFill>
                  <a:schemeClr val="tx2"/>
                </a:solidFill>
                <a:latin typeface="Calibri" pitchFamily="34" charset="0"/>
              </a:rPr>
              <a:t/>
            </a:r>
            <a:br>
              <a:rPr lang="ru-RU" sz="1059" b="1">
                <a:solidFill>
                  <a:schemeClr val="tx2"/>
                </a:solidFill>
                <a:latin typeface="Calibri" pitchFamily="34" charset="0"/>
              </a:rPr>
            </a:br>
            <a:endParaRPr lang="ru-RU" sz="860" b="1">
              <a:solidFill>
                <a:schemeClr val="tx2"/>
              </a:solidFill>
              <a:latin typeface="Calibri" pitchFamily="34" charset="0"/>
            </a:endParaRPr>
          </a:p>
        </p:txBody>
      </p:sp>
      <p:pic>
        <p:nvPicPr>
          <p:cNvPr id="34824" name="Picture 14" descr="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34814" y="1443675"/>
            <a:ext cx="7776648" cy="61384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1" name="Rectangle 16"/>
          <p:cNvSpPr>
            <a:spLocks noChangeArrowheads="1"/>
          </p:cNvSpPr>
          <p:nvPr/>
        </p:nvSpPr>
        <p:spPr bwMode="auto">
          <a:xfrm>
            <a:off x="1668397" y="1967846"/>
            <a:ext cx="6173745" cy="1716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7422" tIns="33711" rIns="67422" bIns="33711" anchor="ctr">
            <a:spAutoFit/>
          </a:bodyPr>
          <a:lstStyle/>
          <a:p>
            <a:pPr algn="ctr"/>
            <a:r>
              <a:rPr lang="ru-RU" sz="1786" b="1" i="1" dirty="0">
                <a:solidFill>
                  <a:srgbClr val="D60093"/>
                </a:solidFill>
                <a:latin typeface="Georgia" panose="02040502050405020303" pitchFamily="18" charset="0"/>
              </a:rPr>
              <a:t>за хорошую работу по подготовке слайдов к докладу</a:t>
            </a:r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:</a:t>
            </a:r>
          </a:p>
          <a:p>
            <a:pPr algn="ctr"/>
            <a:r>
              <a:rPr lang="ru-RU" sz="1786" b="1" i="1" dirty="0">
                <a:solidFill>
                  <a:srgbClr val="D60093"/>
                </a:solidFill>
                <a:latin typeface="Georgia" panose="02040502050405020303" pitchFamily="18" charset="0"/>
              </a:rPr>
              <a:t>М</a:t>
            </a:r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еньшовой Ирине Игоревне (доцент)</a:t>
            </a:r>
          </a:p>
          <a:p>
            <a:pPr algn="ctr"/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Савинкову Сергею Валериевичу (доцент)</a:t>
            </a:r>
            <a:endParaRPr lang="ru-RU" sz="1786" b="1" i="1" dirty="0">
              <a:solidFill>
                <a:srgbClr val="D60093"/>
              </a:solidFill>
              <a:latin typeface="Georgia" panose="02040502050405020303" pitchFamily="18" charset="0"/>
            </a:endParaRPr>
          </a:p>
          <a:p>
            <a:pPr algn="ctr"/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Барановой Яне (</a:t>
            </a:r>
            <a:r>
              <a:rPr lang="ru-RU" sz="1786" b="1" i="1" dirty="0" err="1" smtClean="0">
                <a:solidFill>
                  <a:srgbClr val="D60093"/>
                </a:solidFill>
                <a:latin typeface="Georgia" panose="02040502050405020303" pitchFamily="18" charset="0"/>
              </a:rPr>
              <a:t>магистранка</a:t>
            </a:r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)</a:t>
            </a:r>
          </a:p>
          <a:p>
            <a:pPr algn="ctr"/>
            <a:r>
              <a:rPr lang="ru-RU" sz="1786" b="1" i="1" dirty="0" err="1" smtClean="0">
                <a:solidFill>
                  <a:srgbClr val="D60093"/>
                </a:solidFill>
                <a:latin typeface="Georgia" panose="02040502050405020303" pitchFamily="18" charset="0"/>
              </a:rPr>
              <a:t>Лубягину</a:t>
            </a:r>
            <a:r>
              <a:rPr lang="ru-RU" sz="1786" b="1" i="1" dirty="0" smtClean="0">
                <a:solidFill>
                  <a:srgbClr val="D60093"/>
                </a:solidFill>
                <a:latin typeface="Georgia" panose="02040502050405020303" pitchFamily="18" charset="0"/>
              </a:rPr>
              <a:t> Олегу (магистрант)</a:t>
            </a:r>
          </a:p>
        </p:txBody>
      </p:sp>
      <p:sp>
        <p:nvSpPr>
          <p:cNvPr id="34822" name="Text Box 15"/>
          <p:cNvSpPr txBox="1">
            <a:spLocks noChangeArrowheads="1"/>
          </p:cNvSpPr>
          <p:nvPr/>
        </p:nvSpPr>
        <p:spPr bwMode="auto">
          <a:xfrm>
            <a:off x="3746758" y="1443675"/>
            <a:ext cx="2428486" cy="378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/>
          <a:lstStyle/>
          <a:p>
            <a:r>
              <a:rPr lang="ru-RU" sz="2051" b="1" i="1" u="sng" dirty="0">
                <a:solidFill>
                  <a:srgbClr val="D60093"/>
                </a:solidFill>
                <a:latin typeface="Georgia" pitchFamily="18" charset="0"/>
                <a:cs typeface="Arial" charset="0"/>
              </a:rPr>
              <a:t>Благодарность</a:t>
            </a:r>
          </a:p>
          <a:p>
            <a:endParaRPr lang="ru-RU" sz="1786" dirty="0">
              <a:latin typeface="Calibri" pitchFamily="34" charset="0"/>
              <a:cs typeface="Arial" charset="0"/>
            </a:endParaRPr>
          </a:p>
        </p:txBody>
      </p:sp>
      <p:sp>
        <p:nvSpPr>
          <p:cNvPr id="9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020176" y="7328532"/>
            <a:ext cx="1023940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80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7799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16114" y="0"/>
            <a:ext cx="10406743" cy="774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1" name="Rectangle 3"/>
          <p:cNvSpPr>
            <a:spLocks noChangeArrowheads="1"/>
          </p:cNvSpPr>
          <p:nvPr/>
        </p:nvSpPr>
        <p:spPr bwMode="auto">
          <a:xfrm>
            <a:off x="2636885" y="2327276"/>
            <a:ext cx="5240676" cy="2336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 anchor="ctr"/>
          <a:lstStyle/>
          <a:p>
            <a:pPr algn="ctr"/>
            <a:r>
              <a:rPr lang="ru-RU" sz="4898" b="1" i="1">
                <a:solidFill>
                  <a:schemeClr val="bg1"/>
                </a:solidFill>
                <a:latin typeface="Bell MT" pitchFamily="18" charset="0"/>
              </a:rPr>
              <a:t>БОЛЬШОЕ СПАСИБО ЗА ВНИМАНИЕ!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2470477" y="4106070"/>
            <a:ext cx="5240676" cy="23360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7422" tIns="33711" rIns="67422" bIns="33711" anchor="ctr"/>
          <a:lstStyle/>
          <a:p>
            <a:pPr algn="ctr"/>
            <a:r>
              <a:rPr lang="en-US" sz="2978" b="1" i="1">
                <a:solidFill>
                  <a:schemeClr val="bg1"/>
                </a:solidFill>
                <a:latin typeface="Bell MT" pitchFamily="18" charset="0"/>
              </a:rPr>
              <a:t>Many thanks for Your attention!</a:t>
            </a:r>
            <a:endParaRPr lang="ru-RU" sz="2978" b="1" i="1">
              <a:solidFill>
                <a:schemeClr val="bg1"/>
              </a:solidFill>
              <a:latin typeface="Bell MT" pitchFamily="18" charset="0"/>
            </a:endParaRPr>
          </a:p>
        </p:txBody>
      </p:sp>
      <p:sp>
        <p:nvSpPr>
          <p:cNvPr id="5" name="Номер слайда 4"/>
          <p:cNvSpPr txBox="1">
            <a:spLocks noGrp="1"/>
          </p:cNvSpPr>
          <p:nvPr/>
        </p:nvSpPr>
        <p:spPr>
          <a:xfrm>
            <a:off x="6464254" y="6065838"/>
            <a:ext cx="1553135" cy="273844"/>
          </a:xfrm>
          <a:prstGeom prst="rect">
            <a:avLst/>
          </a:prstGeom>
          <a:noFill/>
        </p:spPr>
        <p:txBody>
          <a:bodyPr lIns="67422" tIns="33711" rIns="67422" bIns="33711" anchor="ctr"/>
          <a:lstStyle/>
          <a:p>
            <a:pPr algn="r">
              <a:defRPr/>
            </a:pPr>
            <a:endParaRPr lang="ru-RU" sz="86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3878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3.61111E-6 3.33333E-6  C 0.06892 3.33333E-6  0.125 0.02847  0.125 0.06389  C 0.125 0.09907  0.06892 0.12777  3.61111E-6 0.12777  C -0.0691 0.12777  -0.125 0.09907  -0.125 0.06389  C -0.125 0.02847  -0.0691 3.33333E-6  3.61111E-6 3.33333E-6  Z " pathEditMode="relative">
                                      <p:cBhvr>
                                        <p:cTn id="6" dur="2000" fill="hold"/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3.61111E-6 3.33333E-6  C 0.06892 3.33333E-6  0.125 0.02847  0.125 0.06389  C 0.125 0.09907  0.06892 0.12777  3.61111E-6 0.12777  C -0.0691 0.12777  -0.125 0.09907  -0.125 0.06389  C -0.125 0.02847  -0.0691 3.33333E-6  3.61111E-6 3.33333E-6  Z " pathEditMode="relative">
                                      <p:cBhvr>
                                        <p:cTn id="8" dur="2000" fill="hold"/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/>
      <p:bldP spid="1198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43037" y="1675296"/>
            <a:ext cx="9201569" cy="44935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185738"/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Инжиниринг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‒ это комплексная техническая, расчетно-графическая, организационно-техническая, технико-экономическая и консультативно-техническая деятельность, которая реализует выполнение разнообразной научно-исследовательской, проектно-конструкторской, расчетно-аналитической, организационно-управленческой и технико-экономической работы на всех этапах жизненного цикла (</a:t>
            </a:r>
            <a:r>
              <a:rPr lang="ru-RU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предпроектные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исследования, технико-экономическое обоснование; бизнес-планирование; управление проектированием; разработка проектов; строительство и пуск в эксплуатацию; управление эксплуатацией и техническим обслуживанием) любых производственных систем, в том числе ХТС, технических и социально-экономических систем. Сложным ХТС соответствуют производства, входящие в структуру предприятий и цепей поставок (ЦП) нефтегазохимического комплекса (НГХК), теплоэнергетического и металлургического комплекса. Русское слово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инжиниринг»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происходит от английского слова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engineering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‒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разработка», «техника», «инженерия»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(от латинского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</a:t>
            </a:r>
            <a:r>
              <a:rPr lang="en-US" b="1" dirty="0" err="1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ingenium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»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 ‒ </a:t>
            </a:r>
            <a:r>
              <a:rPr lang="ru-RU" b="1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«изобретательность», «выдумка», «знания»</a:t>
            </a:r>
            <a:r>
              <a:rPr lang="ru-RU" dirty="0">
                <a:latin typeface="Roboto Condensed Light" panose="020B0604020202020204" charset="0"/>
                <a:ea typeface="Roboto Condensed Light" panose="020B0604020202020204" charset="0"/>
                <a:cs typeface="Times New Roman" panose="02020603050405020304" pitchFamily="18" charset="0"/>
              </a:rPr>
              <a:t>).</a:t>
            </a:r>
          </a:p>
          <a:p>
            <a:endParaRPr lang="ru-RU" sz="1600" dirty="0">
              <a:latin typeface="Roboto Condensed Light" panose="020B0604020202020204" charset="0"/>
              <a:ea typeface="Roboto Condensed Light" panose="020B060402020202020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70101" y="184504"/>
            <a:ext cx="9374506" cy="1490792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Основные </a:t>
            </a:r>
            <a:r>
              <a:rPr lang="ru-RU" sz="2400" b="1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нятия инжиниринга, интенсификации, результативности и эффективности химико-технологических систем</a:t>
            </a:r>
            <a:endParaRPr lang="ru-RU" sz="2400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9205993" y="7328532"/>
            <a:ext cx="838122" cy="412118"/>
          </a:xfrm>
        </p:spPr>
        <p:txBody>
          <a:bodyPr/>
          <a:lstStyle/>
          <a:p>
            <a:fld id="{9638714B-5686-45A9-9844-83598223E5DF}" type="slidenum">
              <a:rPr lang="ru-RU" sz="2400" smtClean="0">
                <a:solidFill>
                  <a:srgbClr val="002060"/>
                </a:solidFill>
              </a:rPr>
              <a:pPr/>
              <a:t>9</a:t>
            </a:fld>
            <a:r>
              <a:rPr lang="en-US" sz="2400" dirty="0" smtClean="0">
                <a:solidFill>
                  <a:srgbClr val="002060"/>
                </a:solidFill>
              </a:rPr>
              <a:t>/</a:t>
            </a:r>
            <a:r>
              <a:rPr lang="ru-RU" sz="2400" dirty="0" smtClean="0">
                <a:solidFill>
                  <a:srgbClr val="002060"/>
                </a:solidFill>
              </a:rPr>
              <a:t>81 </a:t>
            </a:r>
            <a:r>
              <a:rPr lang="ru-RU" dirty="0" smtClean="0">
                <a:solidFill>
                  <a:srgbClr val="002060"/>
                </a:solidFill>
              </a:rPr>
              <a:t> 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185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DOfficeLightV0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Аспект">
  <a:themeElements>
    <a:clrScheme name="Теплый синий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>
    <a:txDef>
      <a:spPr/>
      <a:bodyPr vert="horz" lIns="91440" tIns="45720" rIns="91440" bIns="45720" rtlCol="0" anchor="ctr"/>
      <a:lstStyle>
        <a:defPPr>
          <a:defRPr sz="2400" smtClean="0">
            <a:solidFill>
              <a:srgbClr val="002060"/>
            </a:solidFill>
          </a:defRPr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Facet" id="{C0C680CD-088A-49FC-A102-D699147F32B2}" vid="{0B5AB586-D108-4FC1-8368-649FE654B894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37</TotalTime>
  <Words>7326</Words>
  <Application>Microsoft Office PowerPoint</Application>
  <PresentationFormat>Произвольный</PresentationFormat>
  <Paragraphs>965</Paragraphs>
  <Slides>81</Slides>
  <Notes>10</Notes>
  <HiddenSlides>0</HiddenSlides>
  <MMClips>1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1</vt:i4>
      </vt:variant>
    </vt:vector>
  </HeadingPairs>
  <TitlesOfParts>
    <vt:vector size="84" baseType="lpstr">
      <vt:lpstr>HDOfficeLightV0</vt:lpstr>
      <vt:lpstr>Аспект</vt:lpstr>
      <vt:lpstr>Visio</vt:lpstr>
      <vt:lpstr>Презентация PowerPoint</vt:lpstr>
      <vt:lpstr>Презентация PowerPoint</vt:lpstr>
      <vt:lpstr>Презентация PowerPoint</vt:lpstr>
      <vt:lpstr>Оглавление</vt:lpstr>
      <vt:lpstr>Оглавление (продолжение)</vt:lpstr>
      <vt:lpstr> 1. Основные направления исследований в «цифровизированной компьютерной химической технологии»</vt:lpstr>
      <vt:lpstr>Основные направления исследований в «цифровизированной  компьютерной химической технологии» (продолжение)</vt:lpstr>
      <vt:lpstr>2. Основные направления научных исследований в области  логистики ресурсосбережения</vt:lpstr>
      <vt:lpstr>3. Основные понятия инжиниринга, интенсификации, результативности и эффективности химико-технологических систем</vt:lpstr>
      <vt:lpstr>Презентация PowerPoint</vt:lpstr>
      <vt:lpstr>Презентация PowerPoint</vt:lpstr>
      <vt:lpstr>Презентация PowerPoint</vt:lpstr>
      <vt:lpstr>4.«Индустрия 4.0» эпоха умных цифровых производств</vt:lpstr>
      <vt:lpstr>Презентация PowerPoint</vt:lpstr>
      <vt:lpstr>Презентация PowerPoint</vt:lpstr>
      <vt:lpstr>Основные этапы методологии инжиниринга устойчивых химических производств и цепей поставок*  </vt:lpstr>
      <vt:lpstr>Презентация PowerPoint</vt:lpstr>
      <vt:lpstr>Экологические цели инжиниринга устойчивых химических производств и цепей поставок</vt:lpstr>
      <vt:lpstr>Роль химической промышленности в химизации экономики 2009 – материалы для информационно-коммуникационных технологий</vt:lpstr>
      <vt:lpstr>Показатели воздействия на окружающую среду</vt:lpstr>
      <vt:lpstr>До 1980</vt:lpstr>
      <vt:lpstr>Бизнес о концепции «Устойчивое химическое производство»</vt:lpstr>
      <vt:lpstr>6. Основные движущие силы изменений  в химической промышленности </vt:lpstr>
      <vt:lpstr>Презентация PowerPoint</vt:lpstr>
      <vt:lpstr>Презентация PowerPoint</vt:lpstr>
      <vt:lpstr>Презентация PowerPoint</vt:lpstr>
      <vt:lpstr>7. Понятие устойчивого химического производства</vt:lpstr>
      <vt:lpstr>Этапы инжиниринга устойчивых химических производств</vt:lpstr>
      <vt:lpstr>Проектирование устойчивой продукции и устойчивых химических производств (ХТС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нжиниринг устойчивых химических производств и решение проблем перехода к устойчивому развитию </vt:lpstr>
      <vt:lpstr>Основные выводы</vt:lpstr>
      <vt:lpstr>9. Сближение технологий как механизм повышения интеллектуальных возможностей человека</vt:lpstr>
      <vt:lpstr>Рисунок 1. Конвергенция.   НБИК-технологии, где Н – это нано, Б – био, И – информационные технологии, К – когнитивные технологии, основанные на изучении сознания, поведения живых существ, и человека в первую очередь</vt:lpstr>
      <vt:lpstr>Рисунок 2.  Конвергенция технологий.</vt:lpstr>
      <vt:lpstr>10. Инновационные магистерские программы подготовки кадров для ГазПрома в условиях промышленной революции «ИНДУСТРИЯ 4.0»</vt:lpstr>
      <vt:lpstr>Цель магистерской программы  «Логистика и управление цепями поставок нефтегазохимического комплекса (НГХК)»:</vt:lpstr>
      <vt:lpstr>Презентация PowerPoint</vt:lpstr>
      <vt:lpstr>Презентация PowerPoint</vt:lpstr>
      <vt:lpstr>Цель магистерской программы «Энергоресурсоэффективные высоконадежные производства и цепи поставок нефтегазохимического комплекса (НГХК)»:</vt:lpstr>
      <vt:lpstr>Презентация PowerPoint</vt:lpstr>
      <vt:lpstr>Цель магистерской программы «Организация логистических систем и управление проектами наукоемких производств нефтегазохимического комплекса (НГХК)»: </vt:lpstr>
      <vt:lpstr>Презентация PowerPoint</vt:lpstr>
      <vt:lpstr>Презентация PowerPoint</vt:lpstr>
      <vt:lpstr>Цель магистерской программы  «Организация и цифровизированное логистическое управление наукоемкими энергоресурсоэффективными производствами переработки техногенных отходов»</vt:lpstr>
      <vt:lpstr>Презентация PowerPoint</vt:lpstr>
      <vt:lpstr>Презентация PowerPoint</vt:lpstr>
      <vt:lpstr>Цель программы MBA/MBO (для топ-менеджеров для ГазПрома)  «Логистика и управление цепями поставок в условиях цифровой экономики в нефтегазовой отрасли» :</vt:lpstr>
      <vt:lpstr>Презентация PowerPoint</vt:lpstr>
      <vt:lpstr>11. ИНДИВИДУАЛЬНЫЙ ПЛАН-РЕГЛАМЕНТ ВЫПОЛНЕНИЯ  выпускной квалификационной работы магистранта ‒ магистерской диссертации  </vt:lpstr>
      <vt:lpstr>Презентация PowerPoint</vt:lpstr>
      <vt:lpstr>12. Календарный план-регламент выполнения и защиты студентами выпускной квалификационной работы магистра – магистерской диссертации 2019/2020 уч. го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13. Техническое задание</vt:lpstr>
      <vt:lpstr> 14. СВОДНЫЙ КОНТРОЛЬНЫЙ ЛИСТ ВЫПОЛНЕНИЯ ВЫПУСКНОЙ КВАЛИФИКАЦИОННОЙ РАБОТЫ ‒ МАГИСТЕРСКОЙ ДИССЕРТАЦИИ </vt:lpstr>
      <vt:lpstr>15. Темы лучших магистерских диссертаций, защищенных на кафедре ЛогЭкИ</vt:lpstr>
      <vt:lpstr> 16. Аспирантура и докторантура кафедры ЛогЭкИ</vt:lpstr>
      <vt:lpstr>17. Некоторые места работы выпускников кафедры ЛогЭкИ</vt:lpstr>
      <vt:lpstr>18. Международные контакты кафедры ЛогЭкИ</vt:lpstr>
      <vt:lpstr>Ждем вас на нашей кафедре ЛогЭкИ</vt:lpstr>
      <vt:lpstr>1ДИПЛОМ=3КВАЛИФИКАЦИИ</vt:lpstr>
      <vt:lpstr>19. Мудрые заветные мысли из прошлого для будущего…  </vt:lpstr>
      <vt:lpstr>Презентация PowerPoint</vt:lpstr>
      <vt:lpstr>«Не убегайте от проблемы, от трудности, идите ей навстречу, решайте её. Будите убегать, она вас догонит и свалит, не бойтесь решать её…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Химия и химическая технология как музыка!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ользователь Windows</dc:creator>
  <cp:lastModifiedBy>student</cp:lastModifiedBy>
  <cp:revision>66</cp:revision>
  <dcterms:created xsi:type="dcterms:W3CDTF">2019-08-30T06:29:05Z</dcterms:created>
  <dcterms:modified xsi:type="dcterms:W3CDTF">2019-09-02T14:28:41Z</dcterms:modified>
</cp:coreProperties>
</file>